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1444B2" w14:textId="77777777" w:rsidR="0011641B" w:rsidRPr="006C21AE" w:rsidRDefault="0011641B" w:rsidP="004E09C2">
      <w:pPr>
        <w:spacing w:before="240" w:line="240" w:lineRule="auto"/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6C21AE">
        <w:rPr>
          <w:rFonts w:ascii="TH SarabunPSK" w:hAnsi="TH SarabunPSK" w:cs="TH SarabunPSK"/>
          <w:b/>
          <w:bCs/>
          <w:sz w:val="44"/>
          <w:szCs w:val="44"/>
          <w:cs/>
        </w:rPr>
        <w:t>บทที่</w:t>
      </w:r>
      <w:r w:rsidR="00CF3EC0" w:rsidRPr="006C21AE">
        <w:rPr>
          <w:rFonts w:ascii="TH SarabunPSK" w:hAnsi="TH SarabunPSK" w:cs="TH SarabunPSK"/>
          <w:b/>
          <w:bCs/>
          <w:sz w:val="44"/>
          <w:szCs w:val="44"/>
          <w:cs/>
        </w:rPr>
        <w:t xml:space="preserve"> </w:t>
      </w:r>
      <w:r w:rsidRPr="006C21AE">
        <w:rPr>
          <w:rFonts w:ascii="TH SarabunPSK" w:hAnsi="TH SarabunPSK" w:cs="TH SarabunPSK"/>
          <w:b/>
          <w:bCs/>
          <w:sz w:val="44"/>
          <w:szCs w:val="44"/>
        </w:rPr>
        <w:t>4</w:t>
      </w:r>
    </w:p>
    <w:p w14:paraId="519C0D8C" w14:textId="77777777" w:rsidR="0011641B" w:rsidRPr="006C21AE" w:rsidRDefault="0011641B" w:rsidP="004E09C2">
      <w:pPr>
        <w:spacing w:line="240" w:lineRule="auto"/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6C21AE">
        <w:rPr>
          <w:rFonts w:ascii="TH SarabunPSK" w:hAnsi="TH SarabunPSK" w:cs="TH SarabunPSK"/>
          <w:b/>
          <w:bCs/>
          <w:sz w:val="44"/>
          <w:szCs w:val="44"/>
          <w:cs/>
        </w:rPr>
        <w:t>การออกแบบระบบ</w:t>
      </w:r>
    </w:p>
    <w:p w14:paraId="6AC08621" w14:textId="77777777" w:rsidR="000A0CFA" w:rsidRPr="006C21AE" w:rsidRDefault="0011641B" w:rsidP="004E09C2">
      <w:pPr>
        <w:spacing w:line="240" w:lineRule="auto"/>
        <w:ind w:firstLine="810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การออกแบบระบบเป็นวิธีการออกแบบและกำหนด</w:t>
      </w:r>
      <w:r w:rsidR="00B66C1C" w:rsidRPr="006C21AE">
        <w:rPr>
          <w:rFonts w:ascii="TH SarabunPSK" w:hAnsi="TH SarabunPSK" w:cs="TH SarabunPSK"/>
          <w:sz w:val="32"/>
          <w:szCs w:val="32"/>
          <w:cs/>
        </w:rPr>
        <w:t>คุณลักษณะของ</w:t>
      </w:r>
      <w:r w:rsidRPr="006C21AE">
        <w:rPr>
          <w:rFonts w:ascii="TH SarabunPSK" w:hAnsi="TH SarabunPSK" w:cs="TH SarabunPSK"/>
          <w:sz w:val="32"/>
          <w:szCs w:val="32"/>
          <w:cs/>
        </w:rPr>
        <w:t>ระบบ</w:t>
      </w:r>
      <w:r w:rsidR="00B66C1C" w:rsidRPr="006C21AE">
        <w:rPr>
          <w:rFonts w:ascii="TH SarabunPSK" w:hAnsi="TH SarabunPSK" w:cs="TH SarabunPSK"/>
          <w:sz w:val="32"/>
          <w:szCs w:val="32"/>
          <w:cs/>
        </w:rPr>
        <w:t>เพื่อให้เราได้เห็นแนวคิดและรูปแบบของระบบโดยการทำ</w:t>
      </w:r>
      <w:r w:rsidRPr="006C21AE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ของข้อมูล (</w:t>
      </w:r>
      <w:r w:rsidRPr="006C21AE">
        <w:rPr>
          <w:rFonts w:ascii="TH SarabunPSK" w:hAnsi="TH SarabunPSK" w:cs="TH SarabunPSK"/>
          <w:sz w:val="32"/>
          <w:szCs w:val="32"/>
        </w:rPr>
        <w:t>ER</w:t>
      </w:r>
      <w:r w:rsidRPr="006C21AE">
        <w:rPr>
          <w:rFonts w:ascii="TH SarabunPSK" w:hAnsi="TH SarabunPSK" w:cs="TH SarabunPSK"/>
          <w:sz w:val="32"/>
          <w:szCs w:val="32"/>
          <w:cs/>
        </w:rPr>
        <w:t>-</w:t>
      </w:r>
      <w:r w:rsidRPr="006C21AE">
        <w:rPr>
          <w:rFonts w:ascii="TH SarabunPSK" w:hAnsi="TH SarabunPSK" w:cs="TH SarabunPSK"/>
          <w:sz w:val="32"/>
          <w:szCs w:val="32"/>
        </w:rPr>
        <w:t>Diagram</w:t>
      </w:r>
      <w:r w:rsidRPr="006C21AE">
        <w:rPr>
          <w:rFonts w:ascii="TH SarabunPSK" w:hAnsi="TH SarabunPSK" w:cs="TH SarabunPSK"/>
          <w:sz w:val="32"/>
          <w:szCs w:val="32"/>
          <w:cs/>
        </w:rPr>
        <w:t>) การออกแบบข้อมูลนำเข้า (</w:t>
      </w:r>
      <w:r w:rsidRPr="006C21AE">
        <w:rPr>
          <w:rFonts w:ascii="TH SarabunPSK" w:hAnsi="TH SarabunPSK" w:cs="TH SarabunPSK"/>
          <w:sz w:val="32"/>
          <w:szCs w:val="32"/>
        </w:rPr>
        <w:t>Input Design</w:t>
      </w:r>
      <w:r w:rsidRPr="006C21AE">
        <w:rPr>
          <w:rFonts w:ascii="TH SarabunPSK" w:hAnsi="TH SarabunPSK" w:cs="TH SarabunPSK"/>
          <w:sz w:val="32"/>
          <w:szCs w:val="32"/>
          <w:cs/>
        </w:rPr>
        <w:t>) โดยมีรายละเอียดดังต่อไปนี้</w:t>
      </w:r>
    </w:p>
    <w:p w14:paraId="21AD13FB" w14:textId="77777777" w:rsidR="005F41E0" w:rsidRPr="006C21AE" w:rsidRDefault="005F41E0" w:rsidP="005F41E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6C21AE">
        <w:rPr>
          <w:rFonts w:ascii="TH SarabunPSK" w:hAnsi="TH SarabunPSK" w:cs="TH SarabunPSK"/>
          <w:b/>
          <w:bCs/>
          <w:sz w:val="36"/>
          <w:szCs w:val="36"/>
        </w:rPr>
        <w:t xml:space="preserve">4.1 </w:t>
      </w: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t>การออกแบบสถาปัตยกรรมของระบบ</w:t>
      </w:r>
    </w:p>
    <w:p w14:paraId="3CD3E0D6" w14:textId="0EDC8799" w:rsidR="005F41E0" w:rsidRPr="006C21AE" w:rsidRDefault="005F41E0" w:rsidP="005F41E0">
      <w:pPr>
        <w:spacing w:line="240" w:lineRule="auto"/>
        <w:ind w:firstLine="810"/>
        <w:jc w:val="thaiDistribute"/>
        <w:rPr>
          <w:rFonts w:ascii="TH SarabunPSK" w:hAnsi="TH SarabunPSK" w:cs="TH SarabunPSK"/>
          <w:b/>
          <w:bCs/>
          <w:spacing w:val="-8"/>
          <w:sz w:val="36"/>
          <w:szCs w:val="36"/>
        </w:rPr>
      </w:pPr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สถาปัตยกรรมไคลเอน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ต์เซิร์ฟ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 xml:space="preserve">แบบ </w:t>
      </w:r>
      <w:r w:rsidRPr="006C21AE">
        <w:rPr>
          <w:rFonts w:ascii="TH SarabunPSK" w:hAnsi="TH SarabunPSK" w:cs="TH SarabunPSK"/>
          <w:spacing w:val="-8"/>
          <w:sz w:val="32"/>
          <w:szCs w:val="32"/>
        </w:rPr>
        <w:t xml:space="preserve">Three-Tiered </w:t>
      </w:r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โดยมีการแบ่งส่วนคอมพิวเตอร์ออกเป็นสามส่วนด้วยกัน คือ เครื่องไคลเอน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ต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 xml:space="preserve"> ที่รับผิดชอบในส่วนบริการด้านการแสดงผล ในขณะที่แอปพลิ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ค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ชัน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ซิร์ฟ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 xml:space="preserve"> จะรับผิดชอบเกี่ยวกับการบริการโปรแกรมประยุกต์ และดาต้าเบส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ซิร์ฟ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ที่รับผิดชอบด้านบริการการเข้าถึงข้อมูลและการบริการข้อมูล ซึ่งก่อให้เกิดผลในด้านดีด้วยการให้แต่ละ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ซิร์ฟ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รับภาระส่วนที่ตนรับผิดชอบแทนที่จะอยู่ใน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ซิร์ฟ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พียงตัวเดียวซึ่งอาจทำให้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ซิร์ฟ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นั้นรับภาระหนักจนเกิดไปหรือเกิดการโอ</w:t>
      </w:r>
      <w:proofErr w:type="spellStart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เวอร์</w:t>
      </w:r>
      <w:proofErr w:type="spellEnd"/>
      <w:r w:rsidRPr="006C21AE">
        <w:rPr>
          <w:rFonts w:ascii="TH SarabunPSK" w:hAnsi="TH SarabunPSK" w:cs="TH SarabunPSK"/>
          <w:spacing w:val="-8"/>
          <w:sz w:val="32"/>
          <w:szCs w:val="32"/>
          <w:cs/>
        </w:rPr>
        <w:t>โหลด</w:t>
      </w:r>
    </w:p>
    <w:p w14:paraId="76E68AC2" w14:textId="28AB4078" w:rsidR="00D95834" w:rsidRPr="006C21AE" w:rsidRDefault="00D95834" w:rsidP="004E09C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t>4.</w:t>
      </w:r>
      <w:r w:rsidR="005F41E0" w:rsidRPr="006C21AE">
        <w:rPr>
          <w:rFonts w:ascii="TH SarabunPSK" w:hAnsi="TH SarabunPSK" w:cs="TH SarabunPSK"/>
          <w:b/>
          <w:bCs/>
          <w:sz w:val="36"/>
          <w:szCs w:val="36"/>
          <w:cs/>
        </w:rPr>
        <w:t>2</w:t>
      </w: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t xml:space="preserve"> การออกแบบทางด้านซอฟต์แวร์ของระบบ</w:t>
      </w:r>
    </w:p>
    <w:p w14:paraId="05662E77" w14:textId="283FEF98" w:rsidR="000A0CFA" w:rsidRPr="006C21AE" w:rsidRDefault="00D95834" w:rsidP="004E09C2">
      <w:pPr>
        <w:spacing w:line="240" w:lineRule="auto"/>
        <w:ind w:firstLine="810"/>
        <w:jc w:val="thaiDistribute"/>
        <w:rPr>
          <w:rFonts w:ascii="TH SarabunPSK" w:hAnsi="TH SarabunPSK" w:cs="TH SarabunPSK"/>
          <w:spacing w:val="4"/>
          <w:sz w:val="32"/>
          <w:szCs w:val="32"/>
        </w:rPr>
      </w:pPr>
      <w:r w:rsidRPr="006C21AE">
        <w:rPr>
          <w:rFonts w:ascii="TH SarabunPSK" w:hAnsi="TH SarabunPSK" w:cs="TH SarabunPSK"/>
          <w:spacing w:val="-6"/>
          <w:sz w:val="32"/>
          <w:szCs w:val="32"/>
          <w:cs/>
        </w:rPr>
        <w:t>การออกแบบทางด้านซอฟต์แวร์ของระบบคือกระบวนการกำหนดสถาปัตยกรรม ส่วนประกอบ ส่วนประสาน และลักษณะด้าน</w:t>
      </w:r>
      <w:proofErr w:type="spellStart"/>
      <w:r w:rsidRPr="006C21AE">
        <w:rPr>
          <w:rFonts w:ascii="TH SarabunPSK" w:hAnsi="TH SarabunPSK" w:cs="TH SarabunPSK"/>
          <w:spacing w:val="-6"/>
          <w:sz w:val="32"/>
          <w:szCs w:val="32"/>
          <w:cs/>
        </w:rPr>
        <w:t>อื่นๆ</w:t>
      </w:r>
      <w:proofErr w:type="spellEnd"/>
      <w:r w:rsidRPr="006C21AE">
        <w:rPr>
          <w:rFonts w:ascii="TH SarabunPSK" w:hAnsi="TH SarabunPSK" w:cs="TH SarabunPSK"/>
          <w:spacing w:val="-6"/>
          <w:sz w:val="32"/>
          <w:szCs w:val="32"/>
          <w:cs/>
        </w:rPr>
        <w:t xml:space="preserve"> ของระบบหรือส่วนประกอบของระบบโดยการออกแบบซอฟต์แวร์ยังมีความหมายรวมถึงสิ่งที่ได้จากการออกแบบซึ่งก็คือ แบบจำลองของการออกแบบ ในทางวิศวกรรมซอฟต์แวร์แล้วการนำความรู้ด้านวิศวกรรมซอฟต์แวร์มาประยุกต์ใช้กับการออกแบบก็คือ วิศวกรรมการออกแบบ  ซึ่งมีเป้าหมายคือ การสร้างแบบร่างของระบบหรือการนำเสนอระบบในแต่ละด้านให้มีคุณสมบัติที่ดีได้แก่ โปรแกรมที่ได้รับการออกแบบจะต้องไม่มีข้อผิดพลาด (</w:t>
      </w:r>
      <w:r w:rsidRPr="006C21AE">
        <w:rPr>
          <w:rFonts w:ascii="TH SarabunPSK" w:hAnsi="TH SarabunPSK" w:cs="TH SarabunPSK"/>
          <w:spacing w:val="-6"/>
          <w:sz w:val="32"/>
          <w:szCs w:val="32"/>
        </w:rPr>
        <w:t>Firmness</w:t>
      </w:r>
      <w:r w:rsidRPr="006C21AE">
        <w:rPr>
          <w:rFonts w:ascii="TH SarabunPSK" w:hAnsi="TH SarabunPSK" w:cs="TH SarabunPSK"/>
          <w:spacing w:val="-6"/>
          <w:sz w:val="32"/>
          <w:szCs w:val="32"/>
          <w:cs/>
        </w:rPr>
        <w:t>) จะต้องตรงกับ</w:t>
      </w:r>
      <w:r w:rsidRPr="006C21AE">
        <w:rPr>
          <w:rFonts w:ascii="TH SarabunPSK" w:hAnsi="TH SarabunPSK" w:cs="TH SarabunPSK"/>
          <w:spacing w:val="4"/>
          <w:sz w:val="32"/>
          <w:szCs w:val="32"/>
          <w:cs/>
        </w:rPr>
        <w:t>วัตถุประสงค์การใช้งาน (</w:t>
      </w:r>
      <w:r w:rsidRPr="006C21AE">
        <w:rPr>
          <w:rFonts w:ascii="TH SarabunPSK" w:hAnsi="TH SarabunPSK" w:cs="TH SarabunPSK"/>
          <w:spacing w:val="4"/>
          <w:sz w:val="32"/>
          <w:szCs w:val="32"/>
        </w:rPr>
        <w:t>Commodity</w:t>
      </w:r>
      <w:r w:rsidRPr="006C21AE">
        <w:rPr>
          <w:rFonts w:ascii="TH SarabunPSK" w:hAnsi="TH SarabunPSK" w:cs="TH SarabunPSK"/>
          <w:spacing w:val="4"/>
          <w:sz w:val="32"/>
          <w:szCs w:val="32"/>
          <w:cs/>
        </w:rPr>
        <w:t>) และต้องทำให้ผู้ใช้รู้สึกพึงพอใจ (</w:t>
      </w:r>
      <w:r w:rsidRPr="006C21AE">
        <w:rPr>
          <w:rFonts w:ascii="TH SarabunPSK" w:hAnsi="TH SarabunPSK" w:cs="TH SarabunPSK"/>
          <w:spacing w:val="4"/>
          <w:sz w:val="32"/>
          <w:szCs w:val="32"/>
        </w:rPr>
        <w:t>Delight</w:t>
      </w:r>
      <w:r w:rsidRPr="006C21AE">
        <w:rPr>
          <w:rFonts w:ascii="TH SarabunPSK" w:hAnsi="TH SarabunPSK" w:cs="TH SarabunPSK"/>
          <w:spacing w:val="4"/>
          <w:sz w:val="32"/>
          <w:szCs w:val="32"/>
          <w:cs/>
        </w:rPr>
        <w:t>) ทั้งหมดคือคุณภาพ การออกแบบซอฟต์แวร์ของระบบประกอบไปด้วยแผนภาพแสดงความสัมพันธ์ระหว่างข้อมูล (</w:t>
      </w:r>
      <w:r w:rsidRPr="006C21AE">
        <w:rPr>
          <w:rFonts w:ascii="TH SarabunPSK" w:hAnsi="TH SarabunPSK" w:cs="TH SarabunPSK"/>
          <w:spacing w:val="4"/>
          <w:sz w:val="32"/>
          <w:szCs w:val="32"/>
        </w:rPr>
        <w:t>E</w:t>
      </w:r>
      <w:r w:rsidRPr="006C21AE">
        <w:rPr>
          <w:rFonts w:ascii="TH SarabunPSK" w:hAnsi="TH SarabunPSK" w:cs="TH SarabunPSK"/>
          <w:spacing w:val="4"/>
          <w:sz w:val="32"/>
          <w:szCs w:val="32"/>
          <w:cs/>
        </w:rPr>
        <w:t>-</w:t>
      </w:r>
      <w:r w:rsidRPr="006C21AE">
        <w:rPr>
          <w:rFonts w:ascii="TH SarabunPSK" w:hAnsi="TH SarabunPSK" w:cs="TH SarabunPSK"/>
          <w:spacing w:val="4"/>
          <w:sz w:val="32"/>
          <w:szCs w:val="32"/>
        </w:rPr>
        <w:t>R Diagram</w:t>
      </w:r>
      <w:r w:rsidRPr="006C21AE">
        <w:rPr>
          <w:rFonts w:ascii="TH SarabunPSK" w:hAnsi="TH SarabunPSK" w:cs="TH SarabunPSK"/>
          <w:spacing w:val="4"/>
          <w:sz w:val="32"/>
          <w:szCs w:val="32"/>
          <w:cs/>
        </w:rPr>
        <w:t>) และพจนานุกรมข้อมูล (</w:t>
      </w:r>
      <w:r w:rsidRPr="006C21AE">
        <w:rPr>
          <w:rFonts w:ascii="TH SarabunPSK" w:hAnsi="TH SarabunPSK" w:cs="TH SarabunPSK"/>
          <w:spacing w:val="4"/>
          <w:sz w:val="32"/>
          <w:szCs w:val="32"/>
        </w:rPr>
        <w:t>Data Dictionary</w:t>
      </w:r>
      <w:r w:rsidRPr="006C21AE">
        <w:rPr>
          <w:rFonts w:ascii="TH SarabunPSK" w:hAnsi="TH SarabunPSK" w:cs="TH SarabunPSK"/>
          <w:spacing w:val="4"/>
          <w:sz w:val="32"/>
          <w:szCs w:val="32"/>
          <w:cs/>
        </w:rPr>
        <w:t>)</w:t>
      </w:r>
    </w:p>
    <w:p w14:paraId="0F16D32E" w14:textId="77777777" w:rsidR="005F41E0" w:rsidRPr="006C21AE" w:rsidRDefault="005F41E0" w:rsidP="004E09C2">
      <w:pPr>
        <w:spacing w:before="240" w:after="0" w:line="240" w:lineRule="auto"/>
        <w:ind w:right="-1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78979010" w14:textId="77777777" w:rsidR="005F41E0" w:rsidRPr="006C21AE" w:rsidRDefault="005F41E0" w:rsidP="004E09C2">
      <w:pPr>
        <w:spacing w:before="240" w:after="0" w:line="240" w:lineRule="auto"/>
        <w:ind w:right="-1"/>
        <w:rPr>
          <w:rFonts w:ascii="TH SarabunPSK" w:eastAsia="Times New Roman" w:hAnsi="TH SarabunPSK" w:cs="TH SarabunPSK"/>
          <w:b/>
          <w:bCs/>
          <w:sz w:val="36"/>
          <w:szCs w:val="36"/>
        </w:rPr>
      </w:pPr>
    </w:p>
    <w:p w14:paraId="415E4EBD" w14:textId="77777777" w:rsidR="005F41E0" w:rsidRPr="006C21AE" w:rsidRDefault="005F41E0" w:rsidP="004E09C2">
      <w:pPr>
        <w:spacing w:before="240" w:after="0" w:line="240" w:lineRule="auto"/>
        <w:ind w:right="-1"/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sectPr w:rsidR="005F41E0" w:rsidRPr="006C21AE" w:rsidSect="0023133E">
          <w:headerReference w:type="default" r:id="rId8"/>
          <w:pgSz w:w="11906" w:h="16838"/>
          <w:pgMar w:top="2880" w:right="1440" w:bottom="1440" w:left="2160" w:header="1440" w:footer="706" w:gutter="0"/>
          <w:pgNumType w:start="32"/>
          <w:cols w:space="708"/>
          <w:titlePg/>
          <w:docGrid w:linePitch="360"/>
        </w:sectPr>
      </w:pPr>
    </w:p>
    <w:p w14:paraId="3C11339E" w14:textId="508CB73C" w:rsidR="0011641B" w:rsidRPr="006C21AE" w:rsidRDefault="0011641B" w:rsidP="004E09C2">
      <w:pPr>
        <w:spacing w:before="240" w:after="0" w:line="240" w:lineRule="auto"/>
        <w:ind w:right="-1"/>
        <w:rPr>
          <w:rFonts w:ascii="TH SarabunPSK" w:eastAsia="Times New Roman" w:hAnsi="TH SarabunPSK" w:cs="TH SarabunPSK" w:hint="cs"/>
          <w:sz w:val="36"/>
          <w:szCs w:val="36"/>
        </w:rPr>
      </w:pPr>
      <w:r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lastRenderedPageBreak/>
        <w:t>4.</w:t>
      </w:r>
      <w:r w:rsidR="005F41E0"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3</w:t>
      </w:r>
      <w:r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 xml:space="preserve"> แผนภาพแสดงความสัมพันธ์ของข้อมูล (</w:t>
      </w:r>
      <w:r w:rsidRPr="006C21AE">
        <w:rPr>
          <w:rFonts w:ascii="TH SarabunPSK" w:eastAsia="Times New Roman" w:hAnsi="TH SarabunPSK" w:cs="TH SarabunPSK"/>
          <w:b/>
          <w:bCs/>
          <w:sz w:val="36"/>
          <w:szCs w:val="36"/>
        </w:rPr>
        <w:t>ER</w:t>
      </w:r>
      <w:r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-</w:t>
      </w:r>
      <w:r w:rsidRPr="006C21AE">
        <w:rPr>
          <w:rFonts w:ascii="TH SarabunPSK" w:eastAsia="Times New Roman" w:hAnsi="TH SarabunPSK" w:cs="TH SarabunPSK"/>
          <w:b/>
          <w:bCs/>
          <w:sz w:val="36"/>
          <w:szCs w:val="36"/>
        </w:rPr>
        <w:t>Diagram</w:t>
      </w:r>
      <w:r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)</w:t>
      </w:r>
      <w:r w:rsidRPr="006C21AE">
        <w:rPr>
          <w:rFonts w:ascii="TH SarabunPSK" w:eastAsia="Times New Roman" w:hAnsi="TH SarabunPSK" w:cs="TH SarabunPSK"/>
          <w:sz w:val="36"/>
          <w:szCs w:val="36"/>
          <w:cs/>
        </w:rPr>
        <w:t xml:space="preserve"> </w:t>
      </w:r>
    </w:p>
    <w:p w14:paraId="7AF60A90" w14:textId="4844FAC8" w:rsidR="0067339D" w:rsidRPr="006C21AE" w:rsidRDefault="00C44E36" w:rsidP="00FE3C34">
      <w:pPr>
        <w:pStyle w:val="a3"/>
        <w:spacing w:after="240"/>
        <w:ind w:firstLine="900"/>
        <w:jc w:val="thaiDistribute"/>
        <w:rPr>
          <w:rFonts w:ascii="TH SarabunPSK" w:hAnsi="TH SarabunPSK" w:cs="TH SarabunPSK"/>
          <w:spacing w:val="-8"/>
          <w:sz w:val="32"/>
          <w:szCs w:val="32"/>
        </w:rPr>
      </w:pPr>
      <w:r w:rsidRPr="006C21AE">
        <w:rPr>
          <w:rFonts w:ascii="TH SarabunPSK" w:eastAsia="Times New Roman" w:hAnsi="TH SarabunPSK" w:cs="TH SarabunPSK"/>
          <w:noProof/>
          <w:spacing w:val="-8"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559DFB" wp14:editId="084791C4">
                <wp:simplePos x="0" y="0"/>
                <wp:positionH relativeFrom="column">
                  <wp:posOffset>201386</wp:posOffset>
                </wp:positionH>
                <wp:positionV relativeFrom="paragraph">
                  <wp:posOffset>1697809</wp:posOffset>
                </wp:positionV>
                <wp:extent cx="4876800" cy="5720442"/>
                <wp:effectExtent l="0" t="0" r="19050" b="13970"/>
                <wp:wrapNone/>
                <wp:docPr id="1" name="สี่เหลี่ยมผืนผ้า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76800" cy="572044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6760C0" id="สี่เหลี่ยมผืนผ้า 1" o:spid="_x0000_s1026" style="position:absolute;margin-left:15.85pt;margin-top:133.7pt;width:384pt;height:450.4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" filled="f" strokecolor="black [3200]">
                <v:stroke joinstyle="round"/>
              </v:rect>
            </w:pict>
          </mc:Fallback>
        </mc:AlternateConten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แผนภาพแสดงความสัมพันธ์ของข้อมูล (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</w:rPr>
        <w:t>ER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-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</w:rPr>
        <w:t>Diagram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) หมายถึง แผนภาพที่ใช้เป็นเครื่องมือสำหรับจำลองข้อมูล ซึ่งจะประกอบไปด้วย 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</w:rPr>
        <w:t>Entity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(แทนกลุ่มของข้อมูลที่เกี่ยวข้องกัน) และความสัมพันธ์ระหว่างข้อมูล (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</w:rPr>
        <w:t>Relationship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) ที่เกิดขึ้นทั้งหมดในระบบ ในบทนี้จะแสดงความสัมพันธ์ของข้อมูลในแฟ้มข้อมูล</w:t>
      </w:r>
      <w:proofErr w:type="spellStart"/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ต่างๆ</w:t>
      </w:r>
      <w:proofErr w:type="spellEnd"/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ที่มีในระบบ </w:t>
      </w:r>
      <w:r w:rsidR="00B66C1C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เพื่อให้ง่ายต่อการสร้างความสัมพันธ์ของในระบบฐานข้อมูล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ซึ่งแผนภาพแสดงความสัมพันธ์ของข้อมูลในระบบ</w:t>
      </w:r>
      <w:r w:rsidR="004C0102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ร้านอาหาร</w:t>
      </w:r>
      <w:r w:rsidR="00B66C1C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</w:t>
      </w:r>
      <w:r w:rsidR="0011641B" w:rsidRPr="006C21AE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มีการแสดงความสัมพันธ์ของข้อมูลในแฟ้มข้อมูลในตาราง </w:t>
      </w:r>
      <w:r w:rsidR="0011641B" w:rsidRPr="006C21AE">
        <w:rPr>
          <w:rFonts w:ascii="TH SarabunPSK" w:hAnsi="TH SarabunPSK" w:cs="TH SarabunPSK"/>
          <w:spacing w:val="-8"/>
          <w:sz w:val="32"/>
          <w:szCs w:val="32"/>
          <w:cs/>
        </w:rPr>
        <w:t xml:space="preserve">แสดงได้ดังรูปที่ </w:t>
      </w:r>
      <w:r w:rsidR="0011641B" w:rsidRPr="006C21AE">
        <w:rPr>
          <w:rFonts w:ascii="TH SarabunPSK" w:hAnsi="TH SarabunPSK" w:cs="TH SarabunPSK"/>
          <w:spacing w:val="-8"/>
          <w:sz w:val="32"/>
          <w:szCs w:val="32"/>
        </w:rPr>
        <w:t>4</w:t>
      </w:r>
      <w:r w:rsidR="0011641B" w:rsidRPr="006C21AE">
        <w:rPr>
          <w:rFonts w:ascii="TH SarabunPSK" w:hAnsi="TH SarabunPSK" w:cs="TH SarabunPSK"/>
          <w:spacing w:val="-8"/>
          <w:sz w:val="32"/>
          <w:szCs w:val="32"/>
          <w:cs/>
        </w:rPr>
        <w:t>.</w:t>
      </w:r>
      <w:r w:rsidR="009B76BD" w:rsidRPr="006C21AE">
        <w:rPr>
          <w:rFonts w:ascii="TH SarabunPSK" w:hAnsi="TH SarabunPSK" w:cs="TH SarabunPSK"/>
          <w:spacing w:val="-8"/>
          <w:sz w:val="32"/>
          <w:szCs w:val="32"/>
          <w:cs/>
        </w:rPr>
        <w:t>1</w:t>
      </w:r>
    </w:p>
    <w:bookmarkStart w:id="0" w:name="_GoBack"/>
    <w:bookmarkEnd w:id="0"/>
    <w:p w14:paraId="3E917F34" w14:textId="792DCAC2" w:rsidR="00D00913" w:rsidRPr="006C21AE" w:rsidRDefault="00C44E36" w:rsidP="005F41E0">
      <w:pPr>
        <w:pStyle w:val="a3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85" w:dyaOrig="14985" w14:anchorId="3B0EA2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4pt;height:444.6pt" o:ole="">
            <v:imagedata r:id="rId9" o:title=""/>
          </v:shape>
          <o:OLEObject Type="Embed" ProgID="Visio.Drawing.15" ShapeID="_x0000_i1025" DrawAspect="Content" ObjectID="_1590908197" r:id="rId10"/>
        </w:object>
      </w:r>
    </w:p>
    <w:p w14:paraId="2E699F0E" w14:textId="7D509B3B" w:rsidR="00F918F6" w:rsidRPr="006C21AE" w:rsidRDefault="00621584" w:rsidP="005F41E0">
      <w:pPr>
        <w:pStyle w:val="a3"/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9B76BD" w:rsidRPr="006C21AE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C21AE">
        <w:rPr>
          <w:rFonts w:ascii="TH SarabunPSK" w:eastAsia="Times New Roman" w:hAnsi="TH SarabunPSK" w:cs="TH SarabunPSK"/>
          <w:sz w:val="32"/>
          <w:szCs w:val="32"/>
          <w:cs/>
        </w:rPr>
        <w:t>แผนภาพแสดงความสัมพันธ์ของข้อมูล (</w:t>
      </w:r>
      <w:r w:rsidRPr="006C21AE">
        <w:rPr>
          <w:rFonts w:ascii="TH SarabunPSK" w:eastAsia="Times New Roman" w:hAnsi="TH SarabunPSK" w:cs="TH SarabunPSK"/>
          <w:sz w:val="32"/>
          <w:szCs w:val="32"/>
        </w:rPr>
        <w:t>ER</w:t>
      </w:r>
      <w:r w:rsidRPr="006C21AE">
        <w:rPr>
          <w:rFonts w:ascii="TH SarabunPSK" w:eastAsia="Times New Roman" w:hAnsi="TH SarabunPSK" w:cs="TH SarabunPSK"/>
          <w:sz w:val="32"/>
          <w:szCs w:val="32"/>
          <w:cs/>
        </w:rPr>
        <w:t>-</w:t>
      </w:r>
      <w:r w:rsidRPr="006C21AE">
        <w:rPr>
          <w:rFonts w:ascii="TH SarabunPSK" w:eastAsia="Times New Roman" w:hAnsi="TH SarabunPSK" w:cs="TH SarabunPSK"/>
          <w:sz w:val="32"/>
          <w:szCs w:val="32"/>
        </w:rPr>
        <w:t>Diagram</w:t>
      </w:r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0A7B4EFF" w14:textId="62ADBC1D" w:rsidR="001F405E" w:rsidRPr="006C21AE" w:rsidRDefault="00621584" w:rsidP="004E09C2">
      <w:pPr>
        <w:pStyle w:val="a3"/>
        <w:spacing w:before="240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4.</w:t>
      </w:r>
      <w:r w:rsidR="00FE3C34" w:rsidRPr="006C21AE">
        <w:rPr>
          <w:rFonts w:ascii="TH SarabunPSK" w:hAnsi="TH SarabunPSK" w:cs="TH SarabunPSK"/>
          <w:b/>
          <w:bCs/>
          <w:sz w:val="36"/>
          <w:szCs w:val="36"/>
          <w:cs/>
        </w:rPr>
        <w:t>4</w:t>
      </w: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="00B61BB3" w:rsidRPr="006C21AE">
        <w:rPr>
          <w:rFonts w:ascii="TH SarabunPSK" w:eastAsia="CordiaNew-Bold" w:hAnsi="TH SarabunPSK" w:cs="TH SarabunPSK"/>
          <w:b/>
          <w:bCs/>
          <w:sz w:val="36"/>
          <w:szCs w:val="36"/>
          <w:cs/>
        </w:rPr>
        <w:t>คำอธิบายความสัมพันธ์</w:t>
      </w:r>
      <w:r w:rsidR="00B61BB3"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ข้อมูล (</w:t>
      </w:r>
      <w:r w:rsidR="00B61BB3" w:rsidRPr="006C21AE">
        <w:rPr>
          <w:rFonts w:ascii="TH SarabunPSK" w:eastAsia="Times New Roman" w:hAnsi="TH SarabunPSK" w:cs="TH SarabunPSK"/>
          <w:b/>
          <w:bCs/>
          <w:sz w:val="36"/>
          <w:szCs w:val="36"/>
        </w:rPr>
        <w:t>ER</w:t>
      </w:r>
      <w:r w:rsidR="00B61BB3"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-</w:t>
      </w:r>
      <w:r w:rsidR="00B61BB3" w:rsidRPr="006C21AE">
        <w:rPr>
          <w:rFonts w:ascii="TH SarabunPSK" w:eastAsia="Times New Roman" w:hAnsi="TH SarabunPSK" w:cs="TH SarabunPSK"/>
          <w:b/>
          <w:bCs/>
          <w:sz w:val="36"/>
          <w:szCs w:val="36"/>
        </w:rPr>
        <w:t>Diagram</w:t>
      </w:r>
      <w:r w:rsidR="00B61BB3" w:rsidRPr="006C21AE">
        <w:rPr>
          <w:rFonts w:ascii="TH SarabunPSK" w:eastAsia="Times New Roman" w:hAnsi="TH SarabunPSK" w:cs="TH SarabunPSK"/>
          <w:b/>
          <w:bCs/>
          <w:sz w:val="36"/>
          <w:szCs w:val="36"/>
          <w:cs/>
        </w:rPr>
        <w:t>)</w:t>
      </w:r>
    </w:p>
    <w:p w14:paraId="487065C5" w14:textId="2D57E115" w:rsidR="008E2CF2" w:rsidRPr="006C21AE" w:rsidRDefault="00B61BB3" w:rsidP="004E09C2">
      <w:pPr>
        <w:pStyle w:val="a3"/>
        <w:tabs>
          <w:tab w:val="left" w:pos="900"/>
        </w:tabs>
        <w:spacing w:before="240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tab/>
      </w:r>
      <w:r w:rsidR="001F405E" w:rsidRPr="006C21AE">
        <w:rPr>
          <w:rFonts w:ascii="TH SarabunPSK" w:hAnsi="TH SarabunPSK" w:cs="TH SarabunPSK"/>
          <w:sz w:val="32"/>
          <w:szCs w:val="32"/>
          <w:cs/>
        </w:rPr>
        <w:t xml:space="preserve">ส่วนนี้เป็นการอธิบายเกี่ยวกับความสัมพันธ์ระหว่างเอนติตี้ </w:t>
      </w:r>
      <w:r w:rsidRPr="006C21AE">
        <w:rPr>
          <w:rFonts w:ascii="TH SarabunPSK" w:hAnsi="TH SarabunPSK" w:cs="TH SarabunPSK"/>
          <w:sz w:val="32"/>
          <w:szCs w:val="32"/>
          <w:cs/>
        </w:rPr>
        <w:t>จากรูป</w:t>
      </w:r>
      <w:r w:rsidR="00720B7C" w:rsidRPr="006C21AE">
        <w:rPr>
          <w:rFonts w:ascii="TH SarabunPSK" w:hAnsi="TH SarabunPSK" w:cs="TH SarabunPSK"/>
          <w:sz w:val="32"/>
          <w:szCs w:val="32"/>
          <w:cs/>
        </w:rPr>
        <w:t xml:space="preserve">ที่ 4.1 </w:t>
      </w:r>
      <w:r w:rsidRPr="006C21AE">
        <w:rPr>
          <w:rFonts w:ascii="TH SarabunPSK" w:eastAsia="Times New Roman" w:hAnsi="TH SarabunPSK" w:cs="TH SarabunPSK"/>
          <w:sz w:val="32"/>
          <w:szCs w:val="32"/>
          <w:cs/>
        </w:rPr>
        <w:t>แผนภาพแสดงความสัมพันธ์ของข้อมูล (</w:t>
      </w:r>
      <w:r w:rsidRPr="006C21AE">
        <w:rPr>
          <w:rFonts w:ascii="TH SarabunPSK" w:eastAsia="Times New Roman" w:hAnsi="TH SarabunPSK" w:cs="TH SarabunPSK"/>
          <w:sz w:val="32"/>
          <w:szCs w:val="32"/>
        </w:rPr>
        <w:t>ER</w:t>
      </w:r>
      <w:r w:rsidRPr="006C21AE">
        <w:rPr>
          <w:rFonts w:ascii="TH SarabunPSK" w:eastAsia="Times New Roman" w:hAnsi="TH SarabunPSK" w:cs="TH SarabunPSK"/>
          <w:sz w:val="32"/>
          <w:szCs w:val="32"/>
          <w:cs/>
        </w:rPr>
        <w:t>-</w:t>
      </w:r>
      <w:r w:rsidRPr="006C21AE">
        <w:rPr>
          <w:rFonts w:ascii="TH SarabunPSK" w:eastAsia="Times New Roman" w:hAnsi="TH SarabunPSK" w:cs="TH SarabunPSK"/>
          <w:sz w:val="32"/>
          <w:szCs w:val="32"/>
        </w:rPr>
        <w:t>Diagram</w:t>
      </w:r>
      <w:r w:rsidRPr="006C21AE">
        <w:rPr>
          <w:rFonts w:ascii="TH SarabunPSK" w:hAnsi="TH SarabunPSK" w:cs="TH SarabunPSK"/>
          <w:sz w:val="32"/>
          <w:szCs w:val="32"/>
          <w:cs/>
        </w:rPr>
        <w:t>)</w:t>
      </w:r>
      <w:r w:rsidR="00720B7C" w:rsidRPr="006C21AE">
        <w:rPr>
          <w:rFonts w:ascii="TH SarabunPSK" w:hAnsi="TH SarabunPSK" w:cs="TH SarabunPSK"/>
          <w:sz w:val="32"/>
          <w:szCs w:val="32"/>
          <w:cs/>
        </w:rPr>
        <w:t xml:space="preserve"> มีความสัมพันธ์ระหว่างเอนติตี้ ดังรูปต่อไปนี้</w:t>
      </w:r>
    </w:p>
    <w:p w14:paraId="1F62A0D2" w14:textId="04284A71" w:rsidR="008E2CF2" w:rsidRPr="006C21AE" w:rsidRDefault="008E2CF2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1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พนักงานและเอนติตี้รายจ่าย</w:t>
      </w:r>
    </w:p>
    <w:p w14:paraId="7C568837" w14:textId="523F6E31" w:rsidR="008E2CF2" w:rsidRPr="006C21AE" w:rsidRDefault="008E2CF2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="007F373E" w:rsidRPr="006C21AE">
        <w:rPr>
          <w:rFonts w:ascii="TH SarabunPSK" w:hAnsi="TH SarabunPSK" w:cs="TH SarabunPSK"/>
          <w:sz w:val="32"/>
          <w:szCs w:val="32"/>
          <w:cs/>
        </w:rPr>
        <w:t>ความสัมพันธ์ระหว่าง</w:t>
      </w:r>
      <w:r w:rsidRPr="006C21AE">
        <w:rPr>
          <w:rFonts w:ascii="TH SarabunPSK" w:hAnsi="TH SarabunPSK" w:cs="TH SarabunPSK"/>
          <w:sz w:val="32"/>
          <w:szCs w:val="32"/>
          <w:cs/>
        </w:rPr>
        <w:t>เอนติตี้พนักงานกับเอนติตี้รายจ่าย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หนึ่งต่อกลุ่ม ดังรูปที่ 4.2</w:t>
      </w:r>
    </w:p>
    <w:p w14:paraId="40C695C6" w14:textId="1EC31687" w:rsidR="008E2CF2" w:rsidRPr="006C21AE" w:rsidRDefault="0099181F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1" w:dyaOrig="4456" w14:anchorId="0A142823">
          <v:shape id="_x0000_i1026" type="#_x0000_t75" style="width:414.6pt;height:163.2pt" o:ole="">
            <v:imagedata r:id="rId11" o:title=""/>
          </v:shape>
          <o:OLEObject Type="Embed" ProgID="Visio.Drawing.15" ShapeID="_x0000_i1026" DrawAspect="Content" ObjectID="_1590908198" r:id="rId12"/>
        </w:object>
      </w:r>
    </w:p>
    <w:p w14:paraId="4BCA32AF" w14:textId="59E45BA8" w:rsidR="00DA5DFA" w:rsidRPr="006C21AE" w:rsidRDefault="00DA5DFA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2 ความสัมพันธ์ระหว่างเอนติตี้พนักงานกับเอนติตี้รายจ่าย</w:t>
      </w:r>
    </w:p>
    <w:p w14:paraId="36F3F331" w14:textId="135D3EE8" w:rsidR="00346281" w:rsidRPr="006C21AE" w:rsidRDefault="00346281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2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</w:t>
      </w:r>
      <w:r w:rsidR="007216C5" w:rsidRPr="006C21AE">
        <w:rPr>
          <w:rFonts w:ascii="TH SarabunPSK" w:hAnsi="TH SarabunPSK" w:cs="TH SarabunPSK"/>
          <w:b/>
          <w:bCs/>
          <w:sz w:val="32"/>
          <w:szCs w:val="32"/>
          <w:cs/>
        </w:rPr>
        <w:t>เมนู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และเอนติตี้</w:t>
      </w:r>
      <w:r w:rsidR="007216C5" w:rsidRPr="006C21AE">
        <w:rPr>
          <w:rFonts w:ascii="TH SarabunPSK" w:hAnsi="TH SarabunPSK" w:cs="TH SarabunPSK"/>
          <w:b/>
          <w:bCs/>
          <w:sz w:val="32"/>
          <w:szCs w:val="32"/>
          <w:cs/>
        </w:rPr>
        <w:t>พนักงาน</w:t>
      </w:r>
    </w:p>
    <w:p w14:paraId="47C5677B" w14:textId="4C0AB7F1" w:rsidR="00346281" w:rsidRPr="006C21AE" w:rsidRDefault="00346281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ความสัมพันธ์ระหว่างเอนติตี้</w:t>
      </w:r>
      <w:r w:rsidR="007216C5" w:rsidRPr="006C21AE">
        <w:rPr>
          <w:rFonts w:ascii="TH SarabunPSK" w:hAnsi="TH SarabunPSK" w:cs="TH SarabunPSK"/>
          <w:sz w:val="32"/>
          <w:szCs w:val="32"/>
          <w:cs/>
        </w:rPr>
        <w:t>เมนู</w:t>
      </w:r>
      <w:r w:rsidRPr="006C21AE">
        <w:rPr>
          <w:rFonts w:ascii="TH SarabunPSK" w:hAnsi="TH SarabunPSK" w:cs="TH SarabunPSK"/>
          <w:sz w:val="32"/>
          <w:szCs w:val="32"/>
          <w:cs/>
        </w:rPr>
        <w:t>กับเอนติตี้</w:t>
      </w:r>
      <w:r w:rsidR="007216C5" w:rsidRPr="006C21AE">
        <w:rPr>
          <w:rFonts w:ascii="TH SarabunPSK" w:hAnsi="TH SarabunPSK" w:cs="TH SarabunPSK"/>
          <w:sz w:val="32"/>
          <w:szCs w:val="32"/>
          <w:cs/>
        </w:rPr>
        <w:t>พนักงาน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หนึ่งต่อกลุ่ม ดังรูปที่ 4.3</w:t>
      </w:r>
    </w:p>
    <w:p w14:paraId="7B1FBADD" w14:textId="04223783" w:rsidR="00346281" w:rsidRPr="006C21AE" w:rsidRDefault="00E67E4F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1" w:dyaOrig="4456" w14:anchorId="2D69B244">
          <v:shape id="_x0000_i1027" type="#_x0000_t75" style="width:414.6pt;height:163.2pt" o:ole="">
            <v:imagedata r:id="rId13" o:title=""/>
          </v:shape>
          <o:OLEObject Type="Embed" ProgID="Visio.Drawing.15" ShapeID="_x0000_i1027" DrawAspect="Content" ObjectID="_1590908199" r:id="rId14"/>
        </w:object>
      </w:r>
    </w:p>
    <w:p w14:paraId="506085BD" w14:textId="6407F6DA" w:rsidR="00346281" w:rsidRPr="006C21AE" w:rsidRDefault="0034628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</w:t>
      </w:r>
      <w:r w:rsidR="0099401A" w:rsidRPr="006C21AE">
        <w:rPr>
          <w:rFonts w:ascii="TH SarabunPSK" w:hAnsi="TH SarabunPSK" w:cs="TH SarabunPSK"/>
          <w:sz w:val="32"/>
          <w:szCs w:val="32"/>
          <w:cs/>
        </w:rPr>
        <w:t>3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216C5" w:rsidRPr="006C21AE">
        <w:rPr>
          <w:rFonts w:ascii="TH SarabunPSK" w:hAnsi="TH SarabunPSK" w:cs="TH SarabunPSK"/>
          <w:sz w:val="32"/>
          <w:szCs w:val="32"/>
          <w:cs/>
        </w:rPr>
        <w:t>ความสัมพันธ์ระหว่างเอนติตี้เมนูกับเอนติตี้พนักงาน</w:t>
      </w:r>
    </w:p>
    <w:p w14:paraId="1E57FF78" w14:textId="56D6AD13" w:rsidR="00346281" w:rsidRPr="006C21AE" w:rsidRDefault="00346281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lastRenderedPageBreak/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3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</w:t>
      </w:r>
      <w:r w:rsidR="007A5B92" w:rsidRPr="006C21AE">
        <w:rPr>
          <w:rFonts w:ascii="TH SarabunPSK" w:hAnsi="TH SarabunPSK" w:cs="TH SarabunPSK"/>
          <w:b/>
          <w:bCs/>
          <w:sz w:val="32"/>
          <w:szCs w:val="32"/>
          <w:cs/>
        </w:rPr>
        <w:t>ออ</w:t>
      </w:r>
      <w:proofErr w:type="spellStart"/>
      <w:r w:rsidR="007A5B92" w:rsidRPr="006C21AE">
        <w:rPr>
          <w:rFonts w:ascii="TH SarabunPSK" w:hAnsi="TH SarabunPSK" w:cs="TH SarabunPSK"/>
          <w:b/>
          <w:bCs/>
          <w:sz w:val="32"/>
          <w:szCs w:val="32"/>
          <w:cs/>
        </w:rPr>
        <w:t>เดอร</w:t>
      </w:r>
      <w:r w:rsidR="007C1166" w:rsidRPr="006C21AE">
        <w:rPr>
          <w:rFonts w:ascii="TH SarabunPSK" w:hAnsi="TH SarabunPSK" w:cs="TH SarabunPSK"/>
          <w:b/>
          <w:bCs/>
          <w:sz w:val="32"/>
          <w:szCs w:val="32"/>
          <w:cs/>
        </w:rPr>
        <w:t>์</w:t>
      </w:r>
      <w:proofErr w:type="spellEnd"/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และเอนติตี้</w:t>
      </w:r>
      <w:r w:rsidR="007A5B92" w:rsidRPr="006C21AE">
        <w:rPr>
          <w:rFonts w:ascii="TH SarabunPSK" w:hAnsi="TH SarabunPSK" w:cs="TH SarabunPSK"/>
          <w:b/>
          <w:bCs/>
          <w:sz w:val="32"/>
          <w:szCs w:val="32"/>
          <w:cs/>
        </w:rPr>
        <w:t>เมนู</w:t>
      </w:r>
    </w:p>
    <w:p w14:paraId="30F073DD" w14:textId="03A8B125" w:rsidR="00346281" w:rsidRPr="006C21AE" w:rsidRDefault="00346281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ความสัมพันธ์ระหว่างเอนติตี้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A5B92" w:rsidRPr="006C21AE">
        <w:rPr>
          <w:rFonts w:ascii="TH SarabunPSK" w:hAnsi="TH SarabunPSK" w:cs="TH SarabunPSK"/>
          <w:sz w:val="32"/>
          <w:szCs w:val="32"/>
          <w:cs/>
        </w:rPr>
        <w:t>เดอร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์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กับเอนติตี้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เมนู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กลุ่ม</w:t>
      </w:r>
      <w:r w:rsidRPr="006C21AE">
        <w:rPr>
          <w:rFonts w:ascii="TH SarabunPSK" w:hAnsi="TH SarabunPSK" w:cs="TH SarabunPSK"/>
          <w:sz w:val="32"/>
          <w:szCs w:val="32"/>
          <w:cs/>
        </w:rPr>
        <w:t>ต่อกลุ่ม ดังรูปที่ 4.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4</w:t>
      </w:r>
    </w:p>
    <w:p w14:paraId="1399B3E3" w14:textId="4CF18EC6" w:rsidR="00346281" w:rsidRPr="006C21AE" w:rsidRDefault="00644121" w:rsidP="004E09C2">
      <w:pPr>
        <w:pStyle w:val="a3"/>
        <w:tabs>
          <w:tab w:val="left" w:pos="1276"/>
        </w:tabs>
        <w:spacing w:before="240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0" w:dyaOrig="4455" w14:anchorId="279033DD">
          <v:shape id="_x0000_i1028" type="#_x0000_t75" style="width:415.2pt;height:195pt" o:ole="">
            <v:imagedata r:id="rId15" o:title=""/>
          </v:shape>
          <o:OLEObject Type="Embed" ProgID="Visio.Drawing.15" ShapeID="_x0000_i1028" DrawAspect="Content" ObjectID="_1590908200" r:id="rId16"/>
        </w:object>
      </w:r>
    </w:p>
    <w:p w14:paraId="0A96D3B3" w14:textId="79A0889E" w:rsidR="00346281" w:rsidRPr="006C21AE" w:rsidRDefault="0034628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4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ความสัมพันธ์ระหว่างเอนติตี้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E43B0D" w:rsidRPr="006C21AE">
        <w:rPr>
          <w:rFonts w:ascii="TH SarabunPSK" w:hAnsi="TH SarabunPSK" w:cs="TH SarabunPSK"/>
          <w:sz w:val="32"/>
          <w:szCs w:val="32"/>
          <w:cs/>
        </w:rPr>
        <w:t>เดอร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์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กับเอนติตี้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>เมนู</w:t>
      </w:r>
    </w:p>
    <w:p w14:paraId="57726D8A" w14:textId="0595326C" w:rsidR="00346281" w:rsidRPr="006C21AE" w:rsidRDefault="00346281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4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</w:t>
      </w:r>
      <w:r w:rsidR="00E43B0D" w:rsidRPr="006C21AE">
        <w:rPr>
          <w:rFonts w:ascii="TH SarabunPSK" w:hAnsi="TH SarabunPSK" w:cs="TH SarabunPSK"/>
          <w:b/>
          <w:bCs/>
          <w:sz w:val="32"/>
          <w:szCs w:val="32"/>
          <w:cs/>
        </w:rPr>
        <w:t>ออ</w:t>
      </w:r>
      <w:proofErr w:type="spellStart"/>
      <w:r w:rsidR="00E43B0D" w:rsidRPr="006C21AE">
        <w:rPr>
          <w:rFonts w:ascii="TH SarabunPSK" w:hAnsi="TH SarabunPSK" w:cs="TH SarabunPSK"/>
          <w:b/>
          <w:bCs/>
          <w:sz w:val="32"/>
          <w:szCs w:val="32"/>
          <w:cs/>
        </w:rPr>
        <w:t>เดอร</w:t>
      </w:r>
      <w:r w:rsidR="007C1166" w:rsidRPr="006C21AE">
        <w:rPr>
          <w:rFonts w:ascii="TH SarabunPSK" w:hAnsi="TH SarabunPSK" w:cs="TH SarabunPSK"/>
          <w:b/>
          <w:bCs/>
          <w:sz w:val="32"/>
          <w:szCs w:val="32"/>
          <w:cs/>
        </w:rPr>
        <w:t>์</w:t>
      </w:r>
      <w:proofErr w:type="spellEnd"/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และเอนติตี้</w:t>
      </w:r>
      <w:r w:rsidR="00E43B0D" w:rsidRPr="006C21AE">
        <w:rPr>
          <w:rFonts w:ascii="TH SarabunPSK" w:hAnsi="TH SarabunPSK" w:cs="TH SarabunPSK"/>
          <w:b/>
          <w:bCs/>
          <w:sz w:val="32"/>
          <w:szCs w:val="32"/>
          <w:cs/>
        </w:rPr>
        <w:t>ใบเสร็จ</w:t>
      </w:r>
    </w:p>
    <w:p w14:paraId="5BE128FD" w14:textId="39DE8466" w:rsidR="00346281" w:rsidRPr="006C21AE" w:rsidRDefault="00346281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ความสัมพันธ์ระหว่างเอนติตี้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กับเอนติตี้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 xml:space="preserve">ใบเสร็จ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หนึ่งต่อ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>หนึ่ง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ดังรูปที่ 4.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5</w:t>
      </w:r>
    </w:p>
    <w:p w14:paraId="67EE6B4B" w14:textId="78EABC7B" w:rsidR="00346281" w:rsidRPr="006C21AE" w:rsidRDefault="0064412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1" w:dyaOrig="4456" w14:anchorId="16912888">
          <v:shape id="_x0000_i1029" type="#_x0000_t75" style="width:414.6pt;height:188.4pt" o:ole="">
            <v:imagedata r:id="rId17" o:title=""/>
          </v:shape>
          <o:OLEObject Type="Embed" ProgID="Visio.Drawing.15" ShapeID="_x0000_i1029" DrawAspect="Content" ObjectID="_1590908201" r:id="rId18"/>
        </w:object>
      </w:r>
    </w:p>
    <w:p w14:paraId="4096FFFA" w14:textId="51EE1FC5" w:rsidR="00346281" w:rsidRPr="006C21AE" w:rsidRDefault="0034628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</w:t>
      </w:r>
      <w:r w:rsidR="007A5B92" w:rsidRPr="006C21AE">
        <w:rPr>
          <w:rFonts w:ascii="TH SarabunPSK" w:hAnsi="TH SarabunPSK" w:cs="TH SarabunPSK"/>
          <w:sz w:val="32"/>
          <w:szCs w:val="32"/>
          <w:cs/>
        </w:rPr>
        <w:t>5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43B0D" w:rsidRPr="006C21AE">
        <w:rPr>
          <w:rFonts w:ascii="TH SarabunPSK" w:hAnsi="TH SarabunPSK" w:cs="TH SarabunPSK"/>
          <w:sz w:val="32"/>
          <w:szCs w:val="32"/>
          <w:cs/>
        </w:rPr>
        <w:t>ความสัมพันธ์ระหว่างเอนติตี้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E43B0D" w:rsidRPr="006C21AE">
        <w:rPr>
          <w:rFonts w:ascii="TH SarabunPSK" w:hAnsi="TH SarabunPSK" w:cs="TH SarabunPSK"/>
          <w:sz w:val="32"/>
          <w:szCs w:val="32"/>
          <w:cs/>
        </w:rPr>
        <w:t>กับเอนติตี้ใบเสร็จ</w:t>
      </w:r>
    </w:p>
    <w:p w14:paraId="007B023A" w14:textId="77777777" w:rsidR="00346281" w:rsidRPr="006C21AE" w:rsidRDefault="00346281" w:rsidP="004E09C2">
      <w:pPr>
        <w:pStyle w:val="a3"/>
        <w:tabs>
          <w:tab w:val="left" w:pos="1276"/>
        </w:tabs>
        <w:spacing w:before="240"/>
        <w:rPr>
          <w:rFonts w:ascii="TH SarabunPSK" w:hAnsi="TH SarabunPSK" w:cs="TH SarabunPSK"/>
          <w:sz w:val="32"/>
          <w:szCs w:val="32"/>
          <w:cs/>
        </w:rPr>
      </w:pPr>
    </w:p>
    <w:p w14:paraId="18DC94DF" w14:textId="1240CAD0" w:rsidR="00346281" w:rsidRPr="006C21AE" w:rsidRDefault="00346281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lastRenderedPageBreak/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5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พนักงานและเอนติตี้</w:t>
      </w:r>
      <w:r w:rsidR="00E43B0D" w:rsidRPr="006C21AE">
        <w:rPr>
          <w:rFonts w:ascii="TH SarabunPSK" w:hAnsi="TH SarabunPSK" w:cs="TH SarabunPSK"/>
          <w:b/>
          <w:bCs/>
          <w:sz w:val="32"/>
          <w:szCs w:val="32"/>
          <w:cs/>
        </w:rPr>
        <w:t>ใบเสร็จ</w:t>
      </w:r>
    </w:p>
    <w:p w14:paraId="6147FD3C" w14:textId="6F78EE84" w:rsidR="00346281" w:rsidRPr="006C21AE" w:rsidRDefault="00346281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 xml:space="preserve">ความสัมพันธ์ระหว่างเอนติตี้พนักงานกับเอนติตี้ใบเสร็จ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หนึ่งต่อกลุ่ม ดังรูปที่ 4.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6</w:t>
      </w:r>
    </w:p>
    <w:p w14:paraId="21CAD8EA" w14:textId="79CB4F3B" w:rsidR="00346281" w:rsidRPr="006C21AE" w:rsidRDefault="0064412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1" w:dyaOrig="4456" w14:anchorId="57BD8C3F">
          <v:shape id="_x0000_i1030" type="#_x0000_t75" style="width:414.6pt;height:193.8pt" o:ole="">
            <v:imagedata r:id="rId19" o:title=""/>
          </v:shape>
          <o:OLEObject Type="Embed" ProgID="Visio.Drawing.15" ShapeID="_x0000_i1030" DrawAspect="Content" ObjectID="_1590908202" r:id="rId20"/>
        </w:object>
      </w:r>
    </w:p>
    <w:p w14:paraId="7DF054FB" w14:textId="74FA15D0" w:rsidR="00346281" w:rsidRPr="006C21AE" w:rsidRDefault="0034628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6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ความสัมพันธ์ระหว่างเอนติตี้พนักงานกับเอนติตี้ใบเสร็จ</w:t>
      </w:r>
    </w:p>
    <w:p w14:paraId="5BD09C32" w14:textId="5DB9E710" w:rsidR="00346281" w:rsidRPr="006C21AE" w:rsidRDefault="00346281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6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พนักงานและเอนติตี้</w:t>
      </w:r>
      <w:r w:rsidR="00DE0456" w:rsidRPr="006C21AE">
        <w:rPr>
          <w:rFonts w:ascii="TH SarabunPSK" w:hAnsi="TH SarabunPSK" w:cs="TH SarabunPSK"/>
          <w:b/>
          <w:bCs/>
          <w:sz w:val="32"/>
          <w:szCs w:val="32"/>
          <w:cs/>
        </w:rPr>
        <w:t>บิล</w:t>
      </w:r>
    </w:p>
    <w:p w14:paraId="6D05177B" w14:textId="264C2A40" w:rsidR="00346281" w:rsidRPr="006C21AE" w:rsidRDefault="00346281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ความสัมพันธ์ระหว่างเอนติตี้พนักงานกับเอนติตี้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 xml:space="preserve">บิล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หนึ่งต่อกลุ่ม ดังรูปที่ 4.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7</w:t>
      </w:r>
    </w:p>
    <w:p w14:paraId="7762CA68" w14:textId="4F26690D" w:rsidR="00346281" w:rsidRPr="006C21AE" w:rsidRDefault="0064412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1" w:dyaOrig="4456" w14:anchorId="33496A1B">
          <v:shape id="_x0000_i1031" type="#_x0000_t75" style="width:414.6pt;height:202.8pt" o:ole="">
            <v:imagedata r:id="rId21" o:title=""/>
          </v:shape>
          <o:OLEObject Type="Embed" ProgID="Visio.Drawing.15" ShapeID="_x0000_i1031" DrawAspect="Content" ObjectID="_1590908203" r:id="rId22"/>
        </w:object>
      </w:r>
    </w:p>
    <w:p w14:paraId="7DDB51AA" w14:textId="07AB85C5" w:rsidR="000B6A28" w:rsidRPr="006C21AE" w:rsidRDefault="00346281" w:rsidP="00644121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7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ความสัมพันธ์ระหว่างเอนติตี้พนักงานกับเอนติตี้บิล</w:t>
      </w:r>
    </w:p>
    <w:p w14:paraId="705A63E6" w14:textId="6262DC26" w:rsidR="00346281" w:rsidRPr="006C21AE" w:rsidRDefault="00346281" w:rsidP="004E09C2">
      <w:pPr>
        <w:pStyle w:val="a3"/>
        <w:tabs>
          <w:tab w:val="left" w:pos="9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lastRenderedPageBreak/>
        <w:tab/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FE3C34"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 xml:space="preserve">.7 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เอนติตี้</w:t>
      </w:r>
      <w:r w:rsidR="00DE0456" w:rsidRPr="006C21AE">
        <w:rPr>
          <w:rFonts w:ascii="TH SarabunPSK" w:hAnsi="TH SarabunPSK" w:cs="TH SarabunPSK"/>
          <w:b/>
          <w:bCs/>
          <w:sz w:val="32"/>
          <w:szCs w:val="32"/>
          <w:cs/>
        </w:rPr>
        <w:t>วัตถุดิบ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และเอนติตี้</w:t>
      </w:r>
      <w:r w:rsidR="00DE0456" w:rsidRPr="006C21AE">
        <w:rPr>
          <w:rFonts w:ascii="TH SarabunPSK" w:hAnsi="TH SarabunPSK" w:cs="TH SarabunPSK"/>
          <w:b/>
          <w:bCs/>
          <w:sz w:val="32"/>
          <w:szCs w:val="32"/>
          <w:cs/>
        </w:rPr>
        <w:t>บิล</w:t>
      </w:r>
    </w:p>
    <w:p w14:paraId="56B76371" w14:textId="11B8C779" w:rsidR="00346281" w:rsidRPr="006C21AE" w:rsidRDefault="00346281" w:rsidP="004E09C2">
      <w:pPr>
        <w:pStyle w:val="a3"/>
        <w:tabs>
          <w:tab w:val="left" w:pos="144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ความสัมพันธ์ระหว่างเอนติตี้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วัตถุดิบ</w:t>
      </w:r>
      <w:r w:rsidRPr="006C21AE">
        <w:rPr>
          <w:rFonts w:ascii="TH SarabunPSK" w:hAnsi="TH SarabunPSK" w:cs="TH SarabunPSK"/>
          <w:sz w:val="32"/>
          <w:szCs w:val="32"/>
          <w:cs/>
        </w:rPr>
        <w:t>กับเอนติตี้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 xml:space="preserve">บิล </w:t>
      </w:r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ที่เป็นแบบหนึ่งต่อกลุ่ม ดังรูปที่ 4.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8</w:t>
      </w:r>
    </w:p>
    <w:p w14:paraId="546ECDAD" w14:textId="6FE715E6" w:rsidR="00346281" w:rsidRPr="006C21AE" w:rsidRDefault="00E67E4F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cs/>
        </w:rPr>
        <w:object w:dxaOrig="11371" w:dyaOrig="4456" w14:anchorId="5038DCAD">
          <v:shape id="_x0000_i1032" type="#_x0000_t75" style="width:414.6pt;height:163.2pt" o:ole="">
            <v:imagedata r:id="rId23" o:title=""/>
          </v:shape>
          <o:OLEObject Type="Embed" ProgID="Visio.Drawing.15" ShapeID="_x0000_i1032" DrawAspect="Content" ObjectID="_1590908204" r:id="rId24"/>
        </w:object>
      </w:r>
    </w:p>
    <w:p w14:paraId="4A1E9391" w14:textId="415B7ACF" w:rsidR="00F20AD8" w:rsidRPr="006C21AE" w:rsidRDefault="00346281" w:rsidP="004E09C2">
      <w:pPr>
        <w:pStyle w:val="a3"/>
        <w:tabs>
          <w:tab w:val="left" w:pos="1276"/>
        </w:tabs>
        <w:spacing w:before="240"/>
        <w:jc w:val="center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รูปที่ 4.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8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E0456" w:rsidRPr="006C21AE">
        <w:rPr>
          <w:rFonts w:ascii="TH SarabunPSK" w:hAnsi="TH SarabunPSK" w:cs="TH SarabunPSK"/>
          <w:sz w:val="32"/>
          <w:szCs w:val="32"/>
          <w:cs/>
        </w:rPr>
        <w:t>ความสัมพันธ์ระหว่างเอนติตี้วัตถุดิบกับเอนติตี้บิล</w:t>
      </w:r>
    </w:p>
    <w:p w14:paraId="1EF3333B" w14:textId="14632607" w:rsidR="00F224B5" w:rsidRPr="006C21AE" w:rsidRDefault="00F224B5" w:rsidP="004E09C2">
      <w:pPr>
        <w:pStyle w:val="a3"/>
        <w:spacing w:before="240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t>4.</w:t>
      </w:r>
      <w:r w:rsidR="00FE3C34" w:rsidRPr="006C21AE">
        <w:rPr>
          <w:rFonts w:ascii="TH SarabunPSK" w:hAnsi="TH SarabunPSK" w:cs="TH SarabunPSK"/>
          <w:b/>
          <w:bCs/>
          <w:sz w:val="36"/>
          <w:szCs w:val="36"/>
          <w:cs/>
        </w:rPr>
        <w:t>5</w:t>
      </w:r>
      <w:r w:rsidRPr="006C21AE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Pr="006C21AE">
        <w:rPr>
          <w:rFonts w:ascii="TH SarabunPSK" w:eastAsia="CordiaNew-Bold" w:hAnsi="TH SarabunPSK" w:cs="TH SarabunPSK"/>
          <w:b/>
          <w:bCs/>
          <w:sz w:val="36"/>
          <w:szCs w:val="36"/>
          <w:cs/>
        </w:rPr>
        <w:t>พจนานุกรมข้อมูล</w:t>
      </w:r>
    </w:p>
    <w:p w14:paraId="1AB0BEFA" w14:textId="2AEDDF92" w:rsidR="00621584" w:rsidRPr="006C21AE" w:rsidRDefault="00621584" w:rsidP="00E77465">
      <w:pPr>
        <w:spacing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eastAsia="Times New Roman" w:hAnsi="TH SarabunPSK" w:cs="TH SarabunPSK"/>
          <w:sz w:val="32"/>
          <w:szCs w:val="32"/>
          <w:cs/>
        </w:rPr>
        <w:t>พจนานุกรมข้อมูลสร้างขึ้นเพื่ออธิบายรายละเอียดของข้อมูลในแต่ละตาราง เพื่อเป็นสื่อให้ผู้ออกแบบฐานข้อมูลและผู้พัฒนาระบบฐานข้อมูลได้เข้าใจตรงกัน สร้างฐานข้อมูลได้ถูกต้องตามผู้ออกแบบ ระบบ</w:t>
      </w:r>
      <w:r w:rsidR="00E40EA8" w:rsidRPr="006C21AE">
        <w:rPr>
          <w:rFonts w:ascii="TH SarabunPSK" w:eastAsia="Times New Roman" w:hAnsi="TH SarabunPSK" w:cs="TH SarabunPSK"/>
          <w:sz w:val="32"/>
          <w:szCs w:val="32"/>
          <w:cs/>
        </w:rPr>
        <w:t>ร้านอาหาร</w:t>
      </w:r>
      <w:r w:rsidRPr="006C21AE">
        <w:rPr>
          <w:rFonts w:ascii="TH SarabunPSK" w:eastAsia="Times New Roman" w:hAnsi="TH SarabunPSK" w:cs="TH SarabunPSK"/>
          <w:sz w:val="32"/>
          <w:szCs w:val="32"/>
          <w:cs/>
        </w:rPr>
        <w:t xml:space="preserve"> สามารถสร้างตารางข้อมูลได้ดังนี้</w:t>
      </w:r>
    </w:p>
    <w:p w14:paraId="099B450E" w14:textId="77777777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6F59DC" w:rsidRPr="006C21AE">
        <w:rPr>
          <w:rFonts w:ascii="TH SarabunPSK" w:hAnsi="TH SarabunPSK" w:cs="TH SarabunPSK"/>
          <w:sz w:val="32"/>
          <w:szCs w:val="32"/>
          <w:cs/>
        </w:rPr>
        <w:t>ผู้ใช้</w:t>
      </w:r>
    </w:p>
    <w:p w14:paraId="24B4E176" w14:textId="76AD90BC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F59DC" w:rsidRPr="006C21AE">
        <w:rPr>
          <w:rFonts w:ascii="TH SarabunPSK" w:hAnsi="TH SarabunPSK" w:cs="TH SarabunPSK"/>
          <w:sz w:val="32"/>
          <w:szCs w:val="32"/>
          <w:cs/>
        </w:rPr>
        <w:t>ผู้ใช้</w:t>
      </w:r>
      <w:r w:rsidR="00054866" w:rsidRPr="006C21AE">
        <w:rPr>
          <w:rFonts w:ascii="TH SarabunPSK" w:hAnsi="TH SarabunPSK" w:cs="TH SarabunPSK"/>
          <w:sz w:val="32"/>
          <w:szCs w:val="32"/>
        </w:rPr>
        <w:t xml:space="preserve"> </w:t>
      </w:r>
      <w:r w:rsidR="008C3722" w:rsidRPr="006C21AE">
        <w:rPr>
          <w:rFonts w:ascii="TH SarabunPSK" w:hAnsi="TH SarabunPSK" w:cs="TH SarabunPSK"/>
          <w:sz w:val="32"/>
          <w:szCs w:val="32"/>
        </w:rPr>
        <w:t>(user)</w:t>
      </w:r>
    </w:p>
    <w:p w14:paraId="4A3A2842" w14:textId="7B967095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01D0" w:rsidRPr="006C21AE">
        <w:rPr>
          <w:rFonts w:ascii="TH SarabunPSK" w:hAnsi="TH SarabunPSK" w:cs="TH SarabunPSK"/>
          <w:sz w:val="32"/>
          <w:szCs w:val="32"/>
          <w:cs/>
        </w:rPr>
        <w:t>รหั</w:t>
      </w:r>
      <w:r w:rsidR="0077126D" w:rsidRPr="006C21AE">
        <w:rPr>
          <w:rFonts w:ascii="TH SarabunPSK" w:hAnsi="TH SarabunPSK" w:cs="TH SarabunPSK"/>
          <w:sz w:val="32"/>
          <w:szCs w:val="32"/>
          <w:cs/>
        </w:rPr>
        <w:t>ส</w:t>
      </w:r>
      <w:r w:rsidR="006A6614" w:rsidRPr="006C21AE">
        <w:rPr>
          <w:rFonts w:ascii="TH SarabunPSK" w:hAnsi="TH SarabunPSK" w:cs="TH SarabunPSK"/>
          <w:sz w:val="32"/>
          <w:szCs w:val="32"/>
          <w:cs/>
        </w:rPr>
        <w:t>ผู้ใช้</w:t>
      </w:r>
      <w:r w:rsidR="008C3722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user_</w:t>
      </w:r>
      <w:r w:rsidR="00FD01D0" w:rsidRPr="006C21AE">
        <w:rPr>
          <w:rFonts w:ascii="TH SarabunPSK" w:hAnsi="TH SarabunPSK" w:cs="TH SarabunPSK"/>
          <w:sz w:val="32"/>
          <w:szCs w:val="32"/>
        </w:rPr>
        <w:t>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34275540" w14:textId="77777777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-</w:t>
      </w:r>
    </w:p>
    <w:p w14:paraId="63FE59F4" w14:textId="77777777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</w:rPr>
        <w:t xml:space="preserve"> </w:t>
      </w:r>
      <w:r w:rsidR="003E2F88" w:rsidRPr="006C21AE">
        <w:rPr>
          <w:rFonts w:ascii="TH SarabunPSK" w:hAnsi="TH SarabunPSK" w:cs="TH SarabunPSK"/>
          <w:sz w:val="32"/>
          <w:szCs w:val="32"/>
          <w:cs/>
        </w:rPr>
        <w:t>530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อักขระ</w:t>
      </w:r>
    </w:p>
    <w:p w14:paraId="2FCDE073" w14:textId="585AFD6D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เก็บรายละเอียดเกี่ยวกับ</w:t>
      </w:r>
      <w:r w:rsidR="008C3722" w:rsidRPr="006C21AE">
        <w:rPr>
          <w:rFonts w:ascii="TH SarabunPSK" w:hAnsi="TH SarabunPSK" w:cs="TH SarabunPSK"/>
          <w:sz w:val="32"/>
          <w:szCs w:val="32"/>
          <w:cs/>
        </w:rPr>
        <w:t>ข้อมูล</w:t>
      </w:r>
      <w:r w:rsidR="006A6614" w:rsidRPr="006C21AE">
        <w:rPr>
          <w:rFonts w:ascii="TH SarabunPSK" w:hAnsi="TH SarabunPSK" w:cs="TH SarabunPSK"/>
          <w:sz w:val="32"/>
          <w:szCs w:val="32"/>
          <w:cs/>
        </w:rPr>
        <w:t>ผู้ใช้</w:t>
      </w:r>
    </w:p>
    <w:p w14:paraId="08286A75" w14:textId="77777777" w:rsidR="00635877" w:rsidRPr="006C21AE" w:rsidRDefault="00621584" w:rsidP="004E09C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941"/>
        <w:gridCol w:w="2173"/>
        <w:gridCol w:w="992"/>
        <w:gridCol w:w="1180"/>
        <w:gridCol w:w="1584"/>
        <w:gridCol w:w="1405"/>
      </w:tblGrid>
      <w:tr w:rsidR="00397216" w:rsidRPr="006C21AE" w14:paraId="6E6DEFD2" w14:textId="77777777" w:rsidTr="008C3722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8B358" w14:textId="77777777" w:rsidR="00621584" w:rsidRPr="006C21AE" w:rsidRDefault="00621584" w:rsidP="004E09C2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EA38" w14:textId="77777777" w:rsidR="00621584" w:rsidRPr="006C21AE" w:rsidRDefault="00621584" w:rsidP="004E09C2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A497A" w14:textId="77777777" w:rsidR="00621584" w:rsidRPr="006C21AE" w:rsidRDefault="00621584" w:rsidP="004E09C2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18CB7" w14:textId="77777777" w:rsidR="00621584" w:rsidRPr="006C21AE" w:rsidRDefault="00621584" w:rsidP="004E09C2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FEF39" w14:textId="77777777" w:rsidR="00621584" w:rsidRPr="006C21AE" w:rsidRDefault="00621584" w:rsidP="004E09C2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90DA9" w14:textId="77777777" w:rsidR="00621584" w:rsidRPr="006C21AE" w:rsidRDefault="00621584" w:rsidP="004E09C2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25A3904D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64CEB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19023" w14:textId="77777777" w:rsidR="00621584" w:rsidRPr="006C21AE" w:rsidRDefault="00B4252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</w:t>
            </w:r>
            <w:r w:rsidR="00621584" w:rsidRPr="006C21AE">
              <w:rPr>
                <w:rFonts w:ascii="TH SarabunPSK" w:hAnsi="TH SarabunPSK" w:cs="TH SarabunPSK"/>
                <w:sz w:val="32"/>
                <w:szCs w:val="32"/>
              </w:rPr>
              <w:t>ser_</w:t>
            </w:r>
            <w:r w:rsidR="00FD01D0" w:rsidRPr="006C21AE">
              <w:rPr>
                <w:rFonts w:ascii="TH SarabunPSK" w:hAnsi="TH SarabunPSK" w:cs="TH SarabunPSK"/>
                <w:sz w:val="32"/>
                <w:szCs w:val="32"/>
              </w:rPr>
              <w:t>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37478" w14:textId="77777777" w:rsidR="00621584" w:rsidRPr="006C21AE" w:rsidRDefault="00FD01D0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7ECB2" w14:textId="77777777" w:rsidR="00621584" w:rsidRPr="006C21AE" w:rsidRDefault="00FD01D0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03EFB" w14:textId="77777777" w:rsidR="00621584" w:rsidRPr="006C21AE" w:rsidRDefault="00FD01D0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</w:t>
            </w:r>
            <w:r w:rsidR="00D10C18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</w:t>
            </w:r>
            <w:r w:rsidR="006A6614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ผู้ใช้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D069D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397216" w:rsidRPr="006C21AE" w14:paraId="4B9EBB31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39698" w14:textId="77777777" w:rsidR="00626B91" w:rsidRPr="006C21AE" w:rsidRDefault="00626B91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4F6AC" w14:textId="77777777" w:rsidR="00626B91" w:rsidRPr="006C21AE" w:rsidRDefault="00626B91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titlena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7F9D4" w14:textId="77777777" w:rsidR="00626B91" w:rsidRPr="006C21AE" w:rsidRDefault="00B425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</w:t>
            </w:r>
            <w:r w:rsidR="00626B91" w:rsidRPr="006C21AE">
              <w:rPr>
                <w:rFonts w:ascii="TH SarabunPSK" w:hAnsi="TH SarabunPSK" w:cs="TH SarabunPSK"/>
                <w:sz w:val="32"/>
                <w:szCs w:val="32"/>
              </w:rPr>
              <w:t>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80F95" w14:textId="77777777" w:rsidR="00626B91" w:rsidRPr="006C21AE" w:rsidRDefault="00626B91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AB19A" w14:textId="77777777" w:rsidR="00626B91" w:rsidRPr="006C21AE" w:rsidRDefault="00626B91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C3F22" w14:textId="77777777" w:rsidR="00626B91" w:rsidRPr="006C21AE" w:rsidRDefault="00626B91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4502651C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0175A" w14:textId="77777777" w:rsidR="00FD01D0" w:rsidRPr="006C21AE" w:rsidRDefault="00B425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C954A" w14:textId="77777777" w:rsidR="00FD01D0" w:rsidRPr="006C21AE" w:rsidRDefault="00B4252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</w:t>
            </w:r>
            <w:r w:rsidR="001B37EB" w:rsidRPr="006C21AE">
              <w:rPr>
                <w:rFonts w:ascii="TH SarabunPSK" w:hAnsi="TH SarabunPSK" w:cs="TH SarabunPSK"/>
                <w:sz w:val="32"/>
                <w:szCs w:val="32"/>
              </w:rPr>
              <w:t>ser_</w:t>
            </w:r>
            <w:r w:rsidRPr="006C21AE">
              <w:rPr>
                <w:rFonts w:ascii="TH SarabunPSK" w:hAnsi="TH SarabunPSK" w:cs="TH SarabunPSK"/>
                <w:sz w:val="32"/>
                <w:szCs w:val="32"/>
              </w:rPr>
              <w:t>full</w:t>
            </w:r>
            <w:r w:rsidR="001B37EB" w:rsidRPr="006C21AE">
              <w:rPr>
                <w:rFonts w:ascii="TH SarabunPSK" w:hAnsi="TH SarabunPSK" w:cs="TH SarabunPSK"/>
                <w:sz w:val="32"/>
                <w:szCs w:val="32"/>
              </w:rPr>
              <w:t>n</w:t>
            </w:r>
            <w:r w:rsidR="00FD01D0" w:rsidRPr="006C21AE">
              <w:rPr>
                <w:rFonts w:ascii="TH SarabunPSK" w:hAnsi="TH SarabunPSK" w:cs="TH SarabunPSK"/>
                <w:sz w:val="32"/>
                <w:szCs w:val="32"/>
              </w:rPr>
              <w:t>a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7F732" w14:textId="77777777" w:rsidR="00FD01D0" w:rsidRPr="006C21AE" w:rsidRDefault="00FD01D0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325AA" w14:textId="77777777" w:rsidR="00FD01D0" w:rsidRPr="006C21AE" w:rsidRDefault="0017258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FD01D0" w:rsidRPr="006C21AE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89ED5" w14:textId="77777777" w:rsidR="00FD01D0" w:rsidRPr="006C21AE" w:rsidRDefault="00FD01D0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สกุล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23470" w14:textId="77777777" w:rsidR="00FD01D0" w:rsidRPr="006C21AE" w:rsidRDefault="00FD01D0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7D99BC6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DB466" w14:textId="77777777" w:rsidR="00B42526" w:rsidRPr="006C21AE" w:rsidRDefault="00B425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E5CA2" w14:textId="77777777" w:rsidR="00B42526" w:rsidRPr="006C21AE" w:rsidRDefault="00B4252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nikna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499CE" w14:textId="77777777" w:rsidR="00B42526" w:rsidRPr="006C21AE" w:rsidRDefault="00B425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D3D58" w14:textId="77777777" w:rsidR="00B42526" w:rsidRPr="006C21AE" w:rsidRDefault="00B425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713B7" w14:textId="77777777" w:rsidR="00B42526" w:rsidRPr="006C21AE" w:rsidRDefault="00B4252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เล่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C168C" w14:textId="4B0C6FC2" w:rsidR="00B42526" w:rsidRPr="006C21AE" w:rsidRDefault="00B425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24B3F19" w14:textId="078972DD" w:rsidR="004F3B30" w:rsidRPr="006C21AE" w:rsidRDefault="004F3B30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ผู้ใช้(ต่อ)</w:t>
      </w:r>
    </w:p>
    <w:p w14:paraId="6BC05ED9" w14:textId="77777777" w:rsidR="004F3B30" w:rsidRPr="006C21AE" w:rsidRDefault="004F3B30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ผู้ใช้</w:t>
      </w:r>
      <w:r w:rsidRPr="006C21AE">
        <w:rPr>
          <w:rFonts w:ascii="TH SarabunPSK" w:hAnsi="TH SarabunPSK" w:cs="TH SarabunPSK"/>
          <w:sz w:val="32"/>
          <w:szCs w:val="32"/>
        </w:rPr>
        <w:t xml:space="preserve"> (user)</w:t>
      </w:r>
    </w:p>
    <w:p w14:paraId="4E039096" w14:textId="77777777" w:rsidR="004F3B30" w:rsidRPr="006C21AE" w:rsidRDefault="004F3B30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ผู้ใช้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user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79CE97BD" w14:textId="77777777" w:rsidR="004F3B30" w:rsidRPr="006C21AE" w:rsidRDefault="004F3B30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p w14:paraId="05A03848" w14:textId="77777777" w:rsidR="004F3B30" w:rsidRPr="006C21AE" w:rsidRDefault="004F3B30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Pr="006C21AE">
        <w:rPr>
          <w:rFonts w:ascii="TH SarabunPSK" w:hAnsi="TH SarabunPSK" w:cs="TH SarabunPSK"/>
          <w:sz w:val="32"/>
          <w:szCs w:val="32"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530 อักขระ</w:t>
      </w:r>
    </w:p>
    <w:p w14:paraId="6E9BD721" w14:textId="77777777" w:rsidR="004F3B30" w:rsidRPr="006C21AE" w:rsidRDefault="004F3B30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ข้อมูลผู้ใช้</w:t>
      </w:r>
    </w:p>
    <w:p w14:paraId="569E5675" w14:textId="44DE3E1B" w:rsidR="008C3722" w:rsidRPr="006C21AE" w:rsidRDefault="004F3B30" w:rsidP="004E09C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941"/>
        <w:gridCol w:w="2173"/>
        <w:gridCol w:w="992"/>
        <w:gridCol w:w="1180"/>
        <w:gridCol w:w="1584"/>
        <w:gridCol w:w="1405"/>
      </w:tblGrid>
      <w:tr w:rsidR="00600E1B" w:rsidRPr="006C21AE" w14:paraId="017C0298" w14:textId="77777777" w:rsidTr="006259BB">
        <w:tc>
          <w:tcPr>
            <w:tcW w:w="941" w:type="dxa"/>
            <w:vAlign w:val="center"/>
            <w:hideMark/>
          </w:tcPr>
          <w:p w14:paraId="5CDBB655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173" w:type="dxa"/>
            <w:vAlign w:val="center"/>
            <w:hideMark/>
          </w:tcPr>
          <w:p w14:paraId="73EED5AF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92" w:type="dxa"/>
            <w:vAlign w:val="center"/>
            <w:hideMark/>
          </w:tcPr>
          <w:p w14:paraId="2C888F9D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80" w:type="dxa"/>
            <w:vAlign w:val="center"/>
            <w:hideMark/>
          </w:tcPr>
          <w:p w14:paraId="0DFA4963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584" w:type="dxa"/>
            <w:vAlign w:val="center"/>
            <w:hideMark/>
          </w:tcPr>
          <w:p w14:paraId="55DE1C27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05" w:type="dxa"/>
            <w:vAlign w:val="center"/>
            <w:hideMark/>
          </w:tcPr>
          <w:p w14:paraId="44EADF0E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30502F51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8F783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C3873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sex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E8824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9AA4B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6B13A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9B778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7EC87792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3FD29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3D35A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email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00C25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EC93A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3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A6B1E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อีเมล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C4ED0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20D41E67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01F76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3E2C8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passwor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008AB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96542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E6659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94837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3F025DD2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9F26A5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A3785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numphon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0D044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2B092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CB239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DFEBC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199862E0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60DDD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9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EC98D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rol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70023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D175A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3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5D354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 หน้าที่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90C45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2D070B60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7AA60" w14:textId="173ECB0B" w:rsidR="00397216" w:rsidRPr="006C21AE" w:rsidRDefault="0039721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10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FF9D8" w14:textId="555B5540" w:rsidR="00397216" w:rsidRPr="006C21AE" w:rsidRDefault="0039721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second_rol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0AC8E" w14:textId="6DCE0F86" w:rsidR="00397216" w:rsidRPr="006C21AE" w:rsidRDefault="0039721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8C2A9" w14:textId="67BA29CD" w:rsidR="00397216" w:rsidRPr="006C21AE" w:rsidRDefault="0039721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50CFFF" w14:textId="50FA2AFE" w:rsidR="00397216" w:rsidRPr="006C21AE" w:rsidRDefault="0039721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รอง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83431" w14:textId="77777777" w:rsidR="00397216" w:rsidRPr="006C21AE" w:rsidRDefault="0039721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25956294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5DA82" w14:textId="21A3A38A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397216"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C6A5F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status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97A61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8BA19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A82946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3440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0E4E4659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38DD2" w14:textId="436208FA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397216" w:rsidRPr="006C21AE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4AB20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address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5AB97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485D6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F559B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4069C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47D3FFBC" w14:textId="77777777" w:rsidTr="006259BB"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D763B" w14:textId="35BFEAF6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397216" w:rsidRPr="006C21AE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DB497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imag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65C1C6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79642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C26D5" w14:textId="77777777" w:rsidR="008C3722" w:rsidRPr="006C21AE" w:rsidRDefault="008C372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ูปโปรไฟล์</w:t>
            </w:r>
          </w:p>
        </w:tc>
        <w:tc>
          <w:tcPr>
            <w:tcW w:w="1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CAB6CF" w14:textId="77777777" w:rsidR="008C3722" w:rsidRPr="006C21AE" w:rsidRDefault="008C372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B618392" w14:textId="2A3EF360" w:rsidR="008C3722" w:rsidRPr="006C21AE" w:rsidRDefault="00481617" w:rsidP="00E77465">
      <w:pPr>
        <w:spacing w:before="240"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ตารางที่ 4.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บิล</w:t>
      </w:r>
    </w:p>
    <w:p w14:paraId="673A1F67" w14:textId="4C75F77D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บิล</w:t>
      </w:r>
      <w:r w:rsidR="00931F7C" w:rsidRPr="006C21AE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931F7C" w:rsidRPr="006C21AE">
        <w:rPr>
          <w:rFonts w:ascii="TH SarabunPSK" w:hAnsi="TH SarabunPSK" w:cs="TH SarabunPSK"/>
          <w:sz w:val="32"/>
          <w:szCs w:val="32"/>
        </w:rPr>
        <w:t>bill)</w:t>
      </w:r>
    </w:p>
    <w:p w14:paraId="3BD3A4D6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</w:t>
      </w:r>
      <w:r w:rsidR="004466C2" w:rsidRPr="006C21AE">
        <w:rPr>
          <w:rFonts w:ascii="TH SarabunPSK" w:hAnsi="TH SarabunPSK" w:cs="TH SarabunPSK"/>
          <w:sz w:val="32"/>
          <w:szCs w:val="32"/>
          <w:cs/>
        </w:rPr>
        <w:t>บิล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="004466C2" w:rsidRPr="006C21AE">
        <w:rPr>
          <w:rFonts w:ascii="TH SarabunPSK" w:hAnsi="TH SarabunPSK" w:cs="TH SarabunPSK"/>
          <w:sz w:val="32"/>
          <w:szCs w:val="32"/>
        </w:rPr>
        <w:t>bill</w:t>
      </w:r>
      <w:r w:rsidRPr="006C21AE">
        <w:rPr>
          <w:rFonts w:ascii="TH SarabunPSK" w:hAnsi="TH SarabunPSK" w:cs="TH SarabunPSK"/>
          <w:sz w:val="32"/>
          <w:szCs w:val="32"/>
        </w:rPr>
        <w:t>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4167673B" w14:textId="0A82E4C1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931F7C" w:rsidRPr="006C21AE">
        <w:rPr>
          <w:rFonts w:ascii="TH SarabunPSK" w:hAnsi="TH SarabunPSK" w:cs="TH SarabunPSK"/>
          <w:sz w:val="32"/>
          <w:szCs w:val="32"/>
          <w:cs/>
        </w:rPr>
        <w:t>รหัสรูปบิล</w:t>
      </w:r>
      <w:r w:rsidR="00931F7C" w:rsidRPr="006C21AE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="00931F7C" w:rsidRPr="006C21AE">
        <w:rPr>
          <w:rFonts w:ascii="TH SarabunPSK" w:hAnsi="TH SarabunPSK" w:cs="TH SarabunPSK"/>
          <w:sz w:val="32"/>
          <w:szCs w:val="32"/>
        </w:rPr>
        <w:t>bill_img_id</w:t>
      </w:r>
      <w:proofErr w:type="spellEnd"/>
      <w:r w:rsidR="00931F7C" w:rsidRPr="006C21AE">
        <w:rPr>
          <w:rFonts w:ascii="TH SarabunPSK" w:hAnsi="TH SarabunPSK" w:cs="TH SarabunPSK"/>
          <w:sz w:val="32"/>
          <w:szCs w:val="32"/>
        </w:rPr>
        <w:t>)</w:t>
      </w:r>
    </w:p>
    <w:p w14:paraId="36F012D5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4005F6" w:rsidRPr="006C21AE">
        <w:rPr>
          <w:rFonts w:ascii="TH SarabunPSK" w:hAnsi="TH SarabunPSK" w:cs="TH SarabunPSK"/>
          <w:sz w:val="32"/>
          <w:szCs w:val="32"/>
          <w:cs/>
        </w:rPr>
        <w:t>631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อักขระ</w:t>
      </w:r>
    </w:p>
    <w:p w14:paraId="330F4B66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เมนูหรือรายการอาหาร</w:t>
      </w:r>
    </w:p>
    <w:p w14:paraId="6CCC4F9C" w14:textId="37634CAE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F7661F" w:rsidRPr="006C21AE">
        <w:rPr>
          <w:rFonts w:ascii="TH SarabunPSK" w:hAnsi="TH SarabunPSK" w:cs="TH SarabunPSK"/>
          <w:sz w:val="32"/>
          <w:szCs w:val="32"/>
          <w:cs/>
        </w:rPr>
        <w:t>ตารางบิลมีความสัมพันธ์กับตารางรูปบิล</w:t>
      </w:r>
      <w:r w:rsidR="00931F7C" w:rsidRPr="006C21AE">
        <w:rPr>
          <w:rFonts w:ascii="TH SarabunPSK" w:hAnsi="TH SarabunPSK" w:cs="TH SarabunPSK"/>
          <w:sz w:val="32"/>
          <w:szCs w:val="32"/>
          <w:cs/>
        </w:rPr>
        <w:t>โดยใช้</w:t>
      </w:r>
      <w:r w:rsidR="00594F09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7816E73" w14:textId="5160AB49" w:rsidR="00594F09" w:rsidRPr="006C21AE" w:rsidRDefault="00594F09" w:rsidP="004E09C2">
      <w:pPr>
        <w:tabs>
          <w:tab w:val="left" w:pos="3686"/>
        </w:tabs>
        <w:spacing w:line="240" w:lineRule="auto"/>
        <w:ind w:left="360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รหัสรูปบิล</w:t>
      </w:r>
      <w:r w:rsidRPr="006C21AE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bill_img_id</w:t>
      </w:r>
      <w:proofErr w:type="spellEnd"/>
      <w:r w:rsidRPr="006C21AE">
        <w:rPr>
          <w:rFonts w:ascii="TH SarabunPSK" w:hAnsi="TH SarabunPSK" w:cs="TH SarabunPSK"/>
          <w:sz w:val="32"/>
          <w:szCs w:val="32"/>
        </w:rPr>
        <w:t>)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ในการเชื่อความสัมพันธ์</w:t>
      </w:r>
    </w:p>
    <w:tbl>
      <w:tblPr>
        <w:tblStyle w:val="a4"/>
        <w:tblW w:w="8500" w:type="dxa"/>
        <w:tblInd w:w="0" w:type="dxa"/>
        <w:tblLook w:val="04A0" w:firstRow="1" w:lastRow="0" w:firstColumn="1" w:lastColumn="0" w:noHBand="0" w:noVBand="1"/>
      </w:tblPr>
      <w:tblGrid>
        <w:gridCol w:w="902"/>
        <w:gridCol w:w="2266"/>
        <w:gridCol w:w="915"/>
        <w:gridCol w:w="1117"/>
        <w:gridCol w:w="1883"/>
        <w:gridCol w:w="1417"/>
      </w:tblGrid>
      <w:tr w:rsidR="00397216" w:rsidRPr="006C21AE" w14:paraId="04E66C24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6FF6A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18D82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AE5B69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F5CB45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840722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280DC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2132947E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F4A1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92F5D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i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ADDAC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6F5FC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B0F8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AB7747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บิล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FCED9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397216" w:rsidRPr="006C21AE" w14:paraId="230F9337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775DD2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571608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no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51B73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B165E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05FD46" w14:textId="77777777" w:rsidR="00481617" w:rsidRPr="006C21AE" w:rsidRDefault="00AB774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ลขที่บิล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23A33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917B244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F72E8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80486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dat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26525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BEF577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DB9278" w14:textId="77777777" w:rsidR="00481617" w:rsidRPr="006C21AE" w:rsidRDefault="00AB774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ั่งซื้อ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F074B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3E0ECA2" w14:textId="1DABCAC6" w:rsidR="00E77465" w:rsidRPr="006C21AE" w:rsidRDefault="00E77465" w:rsidP="00E77465">
      <w:pPr>
        <w:spacing w:before="240"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ตารางที่ 4.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บิล </w:t>
      </w:r>
      <w:r w:rsidRPr="006C21AE">
        <w:rPr>
          <w:rFonts w:ascii="TH SarabunPSK" w:hAnsi="TH SarabunPSK" w:cs="TH SarabunPSK"/>
          <w:sz w:val="32"/>
          <w:szCs w:val="32"/>
        </w:rPr>
        <w:t>(</w:t>
      </w:r>
      <w:r w:rsidRPr="006C21AE">
        <w:rPr>
          <w:rFonts w:ascii="TH SarabunPSK" w:hAnsi="TH SarabunPSK" w:cs="TH SarabunPSK"/>
          <w:sz w:val="32"/>
          <w:szCs w:val="32"/>
          <w:cs/>
        </w:rPr>
        <w:t>ต่อ</w:t>
      </w:r>
      <w:r w:rsidRPr="006C21AE">
        <w:rPr>
          <w:rFonts w:ascii="TH SarabunPSK" w:hAnsi="TH SarabunPSK" w:cs="TH SarabunPSK"/>
          <w:sz w:val="32"/>
          <w:szCs w:val="32"/>
        </w:rPr>
        <w:t>)</w:t>
      </w:r>
    </w:p>
    <w:p w14:paraId="26E2E16A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บิล (</w:t>
      </w:r>
      <w:r w:rsidRPr="006C21AE">
        <w:rPr>
          <w:rFonts w:ascii="TH SarabunPSK" w:hAnsi="TH SarabunPSK" w:cs="TH SarabunPSK"/>
          <w:sz w:val="32"/>
          <w:szCs w:val="32"/>
        </w:rPr>
        <w:t>bill)</w:t>
      </w:r>
    </w:p>
    <w:p w14:paraId="68EE5BD3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บิล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bill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1B458FF6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รูปบิล</w:t>
      </w:r>
      <w:r w:rsidRPr="006C21AE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bill_img_id</w:t>
      </w:r>
      <w:proofErr w:type="spellEnd"/>
      <w:r w:rsidRPr="006C21AE">
        <w:rPr>
          <w:rFonts w:ascii="TH SarabunPSK" w:hAnsi="TH SarabunPSK" w:cs="TH SarabunPSK"/>
          <w:sz w:val="32"/>
          <w:szCs w:val="32"/>
        </w:rPr>
        <w:t>)</w:t>
      </w:r>
    </w:p>
    <w:p w14:paraId="56B08FD5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631 อักขระ</w:t>
      </w:r>
    </w:p>
    <w:p w14:paraId="4E8AB273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เมนูหรือรายการอาหาร</w:t>
      </w:r>
    </w:p>
    <w:p w14:paraId="39ECB7F9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ตารางบิลมีความสัมพันธ์กับตารางรูปบิลโดยใช้ </w:t>
      </w:r>
    </w:p>
    <w:p w14:paraId="74CC5916" w14:textId="1C5897EA" w:rsidR="00931F7C" w:rsidRPr="006C21AE" w:rsidRDefault="00E77465" w:rsidP="00E77465">
      <w:pPr>
        <w:tabs>
          <w:tab w:val="left" w:pos="3686"/>
        </w:tabs>
        <w:spacing w:line="240" w:lineRule="auto"/>
        <w:ind w:left="3600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รหัสรูปบิล</w:t>
      </w:r>
      <w:r w:rsidRPr="006C21AE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bill_img_id</w:t>
      </w:r>
      <w:proofErr w:type="spellEnd"/>
      <w:r w:rsidRPr="006C21AE">
        <w:rPr>
          <w:rFonts w:ascii="TH SarabunPSK" w:hAnsi="TH SarabunPSK" w:cs="TH SarabunPSK"/>
          <w:sz w:val="32"/>
          <w:szCs w:val="32"/>
        </w:rPr>
        <w:t>)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ในการเชื่อความสัมพันธ์</w:t>
      </w:r>
    </w:p>
    <w:tbl>
      <w:tblPr>
        <w:tblStyle w:val="a4"/>
        <w:tblW w:w="8500" w:type="dxa"/>
        <w:tblInd w:w="0" w:type="dxa"/>
        <w:tblLook w:val="04A0" w:firstRow="1" w:lastRow="0" w:firstColumn="1" w:lastColumn="0" w:noHBand="0" w:noVBand="1"/>
      </w:tblPr>
      <w:tblGrid>
        <w:gridCol w:w="902"/>
        <w:gridCol w:w="2266"/>
        <w:gridCol w:w="915"/>
        <w:gridCol w:w="1117"/>
        <w:gridCol w:w="1883"/>
        <w:gridCol w:w="1417"/>
      </w:tblGrid>
      <w:tr w:rsidR="00397216" w:rsidRPr="006C21AE" w14:paraId="4B2DB5CB" w14:textId="77777777" w:rsidTr="006259BB">
        <w:tc>
          <w:tcPr>
            <w:tcW w:w="902" w:type="dxa"/>
            <w:vAlign w:val="center"/>
            <w:hideMark/>
          </w:tcPr>
          <w:p w14:paraId="696C523C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266" w:type="dxa"/>
            <w:vAlign w:val="center"/>
            <w:hideMark/>
          </w:tcPr>
          <w:p w14:paraId="7B9BC453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15" w:type="dxa"/>
            <w:vAlign w:val="center"/>
            <w:hideMark/>
          </w:tcPr>
          <w:p w14:paraId="21C7A003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7" w:type="dxa"/>
            <w:vAlign w:val="center"/>
            <w:hideMark/>
          </w:tcPr>
          <w:p w14:paraId="0252504F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883" w:type="dxa"/>
            <w:vAlign w:val="center"/>
            <w:hideMark/>
          </w:tcPr>
          <w:p w14:paraId="2ADFA989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17" w:type="dxa"/>
            <w:vAlign w:val="center"/>
            <w:hideMark/>
          </w:tcPr>
          <w:p w14:paraId="6177C78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600E1B" w:rsidRPr="006C21AE" w14:paraId="2DB6F60E" w14:textId="77777777" w:rsidTr="006259BB">
        <w:tc>
          <w:tcPr>
            <w:tcW w:w="902" w:type="dxa"/>
            <w:vAlign w:val="center"/>
          </w:tcPr>
          <w:p w14:paraId="0188422D" w14:textId="5A50E256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66" w:type="dxa"/>
            <w:vAlign w:val="center"/>
          </w:tcPr>
          <w:p w14:paraId="635F6A79" w14:textId="6C07DEDF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date_confirm</w:t>
            </w:r>
            <w:proofErr w:type="spellEnd"/>
          </w:p>
        </w:tc>
        <w:tc>
          <w:tcPr>
            <w:tcW w:w="915" w:type="dxa"/>
            <w:vAlign w:val="center"/>
          </w:tcPr>
          <w:p w14:paraId="5E8491A7" w14:textId="04FE04DB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117" w:type="dxa"/>
            <w:vAlign w:val="center"/>
          </w:tcPr>
          <w:p w14:paraId="1ED495FA" w14:textId="200CF225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883" w:type="dxa"/>
            <w:vAlign w:val="center"/>
          </w:tcPr>
          <w:p w14:paraId="5C8A5748" w14:textId="2BB22BD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ยืนยันการซื้อ</w:t>
            </w:r>
          </w:p>
        </w:tc>
        <w:tc>
          <w:tcPr>
            <w:tcW w:w="1417" w:type="dxa"/>
            <w:vAlign w:val="center"/>
          </w:tcPr>
          <w:p w14:paraId="42435F97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00E1B" w:rsidRPr="006C21AE" w14:paraId="7DEDC12A" w14:textId="77777777" w:rsidTr="006259BB">
        <w:tc>
          <w:tcPr>
            <w:tcW w:w="902" w:type="dxa"/>
            <w:vAlign w:val="center"/>
          </w:tcPr>
          <w:p w14:paraId="10676F67" w14:textId="54BA956A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2266" w:type="dxa"/>
            <w:vAlign w:val="center"/>
          </w:tcPr>
          <w:p w14:paraId="6B298926" w14:textId="1502F2B4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price</w:t>
            </w:r>
            <w:proofErr w:type="spellEnd"/>
          </w:p>
        </w:tc>
        <w:tc>
          <w:tcPr>
            <w:tcW w:w="915" w:type="dxa"/>
            <w:vAlign w:val="center"/>
          </w:tcPr>
          <w:p w14:paraId="337F62A1" w14:textId="2D25AC26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vAlign w:val="center"/>
          </w:tcPr>
          <w:p w14:paraId="38F77CA7" w14:textId="1949EF98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883" w:type="dxa"/>
            <w:vAlign w:val="center"/>
          </w:tcPr>
          <w:p w14:paraId="0975D50F" w14:textId="44796020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คาวัตถุดิบ</w:t>
            </w:r>
          </w:p>
        </w:tc>
        <w:tc>
          <w:tcPr>
            <w:tcW w:w="1417" w:type="dxa"/>
            <w:vAlign w:val="center"/>
          </w:tcPr>
          <w:p w14:paraId="087B5162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00E1B" w:rsidRPr="006C21AE" w14:paraId="187E7A9D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AE5AD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A1E0C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aterial_nam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FAA79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DB9E07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4A439E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วัตถุดิบ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0CC67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00E1B" w:rsidRPr="006C21AE" w14:paraId="244DAD1C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2A1CA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5AA88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aterial_num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C0FAD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24BD2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38751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จำนวนวัตถุดิบที่ซื้อ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1AE199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00E1B" w:rsidRPr="006C21AE" w14:paraId="78692782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6CEAE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3DC4D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status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74FD0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DB03B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EC72F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ถานะบิล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C4AAA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00E1B" w:rsidRPr="006C21AE" w14:paraId="77862998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D9890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D3B6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units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0A949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B29E4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2D789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น่วยที่ต้องการซื้อ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37617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00E1B" w:rsidRPr="006C21AE" w14:paraId="6A9ED384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692DE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D4928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9C5CC6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FD837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6B058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สั่งซื้อ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D04C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00E1B" w:rsidRPr="006C21AE" w14:paraId="7ED33BC2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55BF9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64450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img_i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77745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77379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5C7E3" w14:textId="77777777" w:rsidR="00600E1B" w:rsidRPr="006C21AE" w:rsidRDefault="00600E1B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รูปบิล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254FC" w14:textId="77777777" w:rsidR="00600E1B" w:rsidRPr="006C21AE" w:rsidRDefault="00600E1B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Foreign Key</w:t>
            </w:r>
          </w:p>
        </w:tc>
      </w:tr>
    </w:tbl>
    <w:p w14:paraId="0A0F2AB7" w14:textId="32E0CAAF" w:rsidR="00481617" w:rsidRPr="006C21AE" w:rsidRDefault="00481617" w:rsidP="00E77465">
      <w:pPr>
        <w:spacing w:before="240"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6C21AE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วัตถุดิบ</w:t>
      </w:r>
    </w:p>
    <w:p w14:paraId="02E66A21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วัตถุดิบ</w:t>
      </w:r>
    </w:p>
    <w:p w14:paraId="5C821794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ชื่อวัตถุดิบ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material_name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05CF6D53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p w14:paraId="01A1CA7E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Pr="006C21AE">
        <w:rPr>
          <w:rFonts w:ascii="TH SarabunPSK" w:hAnsi="TH SarabunPSK" w:cs="TH SarabunPSK"/>
          <w:szCs w:val="2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5</w:t>
      </w:r>
      <w:r w:rsidRPr="006C21AE">
        <w:rPr>
          <w:rFonts w:ascii="TH SarabunPSK" w:hAnsi="TH SarabunPSK" w:cs="TH SarabunPSK"/>
          <w:sz w:val="32"/>
          <w:szCs w:val="32"/>
        </w:rPr>
        <w:t>0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อักขระ</w:t>
      </w:r>
    </w:p>
    <w:p w14:paraId="36E2063C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วัตถุดิบ</w:t>
      </w:r>
    </w:p>
    <w:p w14:paraId="18160A10" w14:textId="77777777" w:rsidR="00481617" w:rsidRPr="006C21AE" w:rsidRDefault="00481617" w:rsidP="004E09C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275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895"/>
        <w:gridCol w:w="1794"/>
        <w:gridCol w:w="992"/>
        <w:gridCol w:w="1417"/>
        <w:gridCol w:w="1737"/>
        <w:gridCol w:w="1440"/>
      </w:tblGrid>
      <w:tr w:rsidR="00397216" w:rsidRPr="006C21AE" w14:paraId="5648ECA2" w14:textId="77777777" w:rsidTr="006259BB">
        <w:tc>
          <w:tcPr>
            <w:tcW w:w="895" w:type="dxa"/>
            <w:vAlign w:val="center"/>
            <w:hideMark/>
          </w:tcPr>
          <w:p w14:paraId="208CB3B9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794" w:type="dxa"/>
            <w:vAlign w:val="center"/>
            <w:hideMark/>
          </w:tcPr>
          <w:p w14:paraId="50D7849E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92" w:type="dxa"/>
            <w:vAlign w:val="center"/>
            <w:hideMark/>
          </w:tcPr>
          <w:p w14:paraId="77077504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417" w:type="dxa"/>
            <w:vAlign w:val="center"/>
            <w:hideMark/>
          </w:tcPr>
          <w:p w14:paraId="74210F90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737" w:type="dxa"/>
            <w:vAlign w:val="center"/>
            <w:hideMark/>
          </w:tcPr>
          <w:p w14:paraId="335F03EB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40" w:type="dxa"/>
            <w:vAlign w:val="center"/>
            <w:hideMark/>
          </w:tcPr>
          <w:p w14:paraId="5F262AE8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68CDEF1B" w14:textId="77777777" w:rsidTr="006259BB">
        <w:tc>
          <w:tcPr>
            <w:tcW w:w="895" w:type="dxa"/>
            <w:vAlign w:val="center"/>
            <w:hideMark/>
          </w:tcPr>
          <w:p w14:paraId="46AAE156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94" w:type="dxa"/>
            <w:vAlign w:val="center"/>
            <w:hideMark/>
          </w:tcPr>
          <w:p w14:paraId="24937BF5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aterial_name</w:t>
            </w:r>
            <w:proofErr w:type="spellEnd"/>
          </w:p>
        </w:tc>
        <w:tc>
          <w:tcPr>
            <w:tcW w:w="992" w:type="dxa"/>
            <w:vAlign w:val="center"/>
            <w:hideMark/>
          </w:tcPr>
          <w:p w14:paraId="4907261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417" w:type="dxa"/>
            <w:vAlign w:val="center"/>
            <w:hideMark/>
          </w:tcPr>
          <w:p w14:paraId="324C3FA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737" w:type="dxa"/>
            <w:vAlign w:val="center"/>
            <w:hideMark/>
          </w:tcPr>
          <w:p w14:paraId="3231DB15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วัตถุดิบ</w:t>
            </w:r>
          </w:p>
        </w:tc>
        <w:tc>
          <w:tcPr>
            <w:tcW w:w="1440" w:type="dxa"/>
            <w:vAlign w:val="center"/>
          </w:tcPr>
          <w:p w14:paraId="3DAE751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</w:tbl>
    <w:p w14:paraId="1FB66575" w14:textId="66A8AA0C" w:rsidR="00E77465" w:rsidRPr="006C21AE" w:rsidRDefault="00E77465" w:rsidP="004E09C2">
      <w:pPr>
        <w:spacing w:before="24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F906DF7" w14:textId="77777777" w:rsidR="00375276" w:rsidRPr="006C21AE" w:rsidRDefault="00375276" w:rsidP="004E09C2">
      <w:pPr>
        <w:spacing w:before="24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DBB506E" w14:textId="19B7153C" w:rsidR="00481617" w:rsidRPr="006C21AE" w:rsidRDefault="00481617" w:rsidP="004E09C2">
      <w:pPr>
        <w:spacing w:before="24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4.4 </w:t>
      </w:r>
      <w:r w:rsidRPr="006C21AE">
        <w:rPr>
          <w:rFonts w:ascii="TH SarabunPSK" w:hAnsi="TH SarabunPSK" w:cs="TH SarabunPSK"/>
          <w:sz w:val="32"/>
          <w:szCs w:val="32"/>
          <w:cs/>
        </w:rPr>
        <w:t>รูปบิล</w:t>
      </w:r>
    </w:p>
    <w:p w14:paraId="2609601B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51057B" w:rsidRPr="006C21AE">
        <w:rPr>
          <w:rFonts w:ascii="TH SarabunPSK" w:hAnsi="TH SarabunPSK" w:cs="TH SarabunPSK"/>
          <w:sz w:val="32"/>
          <w:szCs w:val="32"/>
          <w:cs/>
        </w:rPr>
        <w:t>รูป</w:t>
      </w:r>
      <w:r w:rsidRPr="006C21AE">
        <w:rPr>
          <w:rFonts w:ascii="TH SarabunPSK" w:hAnsi="TH SarabunPSK" w:cs="TH SarabunPSK"/>
          <w:sz w:val="32"/>
          <w:szCs w:val="32"/>
          <w:cs/>
        </w:rPr>
        <w:t>บิล</w:t>
      </w:r>
    </w:p>
    <w:p w14:paraId="50B8C4F9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</w:t>
      </w:r>
      <w:r w:rsidR="00D208A9" w:rsidRPr="006C21AE">
        <w:rPr>
          <w:rFonts w:ascii="TH SarabunPSK" w:hAnsi="TH SarabunPSK" w:cs="TH SarabunPSK"/>
          <w:sz w:val="32"/>
          <w:szCs w:val="32"/>
          <w:cs/>
        </w:rPr>
        <w:t>รูปบิล</w:t>
      </w:r>
      <w:r w:rsidRPr="006C21AE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D208A9" w:rsidRPr="006C21AE">
        <w:rPr>
          <w:rFonts w:ascii="TH SarabunPSK" w:hAnsi="TH SarabunPSK" w:cs="TH SarabunPSK"/>
          <w:sz w:val="32"/>
          <w:szCs w:val="32"/>
        </w:rPr>
        <w:t>bill_img</w:t>
      </w:r>
      <w:r w:rsidRPr="006C21AE">
        <w:rPr>
          <w:rFonts w:ascii="TH SarabunPSK" w:hAnsi="TH SarabunPSK" w:cs="TH SarabunPSK"/>
          <w:sz w:val="32"/>
          <w:szCs w:val="32"/>
        </w:rPr>
        <w:t>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5B696424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p w14:paraId="75339131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107656" w:rsidRPr="006C21AE">
        <w:rPr>
          <w:rFonts w:ascii="TH SarabunPSK" w:hAnsi="TH SarabunPSK" w:cs="TH SarabunPSK"/>
          <w:sz w:val="32"/>
          <w:szCs w:val="32"/>
          <w:cs/>
        </w:rPr>
        <w:t>601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อักขระ</w:t>
      </w:r>
    </w:p>
    <w:p w14:paraId="5655F604" w14:textId="77777777" w:rsidR="00481617" w:rsidRPr="006C21AE" w:rsidRDefault="00481617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เมนูหรือรายการอาหาร</w:t>
      </w:r>
    </w:p>
    <w:p w14:paraId="3ACBE2FA" w14:textId="77777777" w:rsidR="00481617" w:rsidRPr="006C21AE" w:rsidRDefault="00481617" w:rsidP="004E09C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500" w:type="dxa"/>
        <w:tblInd w:w="0" w:type="dxa"/>
        <w:tblLook w:val="04A0" w:firstRow="1" w:lastRow="0" w:firstColumn="1" w:lastColumn="0" w:noHBand="0" w:noVBand="1"/>
      </w:tblPr>
      <w:tblGrid>
        <w:gridCol w:w="902"/>
        <w:gridCol w:w="2266"/>
        <w:gridCol w:w="915"/>
        <w:gridCol w:w="1117"/>
        <w:gridCol w:w="1883"/>
        <w:gridCol w:w="1417"/>
      </w:tblGrid>
      <w:tr w:rsidR="00397216" w:rsidRPr="006C21AE" w14:paraId="6D31E768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F5D66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EDDF5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5D9EB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5E504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F795D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F8D05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59AB15AF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784E2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18E92" w14:textId="77777777" w:rsidR="00481617" w:rsidRPr="006C21AE" w:rsidRDefault="00F8695E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bill_img_i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740EA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254F5" w14:textId="77777777" w:rsidR="00481617" w:rsidRPr="006C21AE" w:rsidRDefault="004005F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20FE6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4005F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ูปบิล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8BCAD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397216" w:rsidRPr="006C21AE" w14:paraId="42300AC5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BB670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2B4B1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file_nam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AA125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50725" w14:textId="77777777" w:rsidR="00481617" w:rsidRPr="006C21AE" w:rsidRDefault="004005F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0FF633" w14:textId="77777777" w:rsidR="00481617" w:rsidRPr="006C21AE" w:rsidRDefault="00481617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4005F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ไฟล์รู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4E19D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2C7D8164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9ED06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6E7A2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file_typ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10ED46" w14:textId="77777777" w:rsidR="00481617" w:rsidRPr="006C21AE" w:rsidRDefault="004005F6" w:rsidP="006259BB">
            <w:pPr>
              <w:tabs>
                <w:tab w:val="left" w:pos="214"/>
                <w:tab w:val="center" w:pos="349"/>
              </w:tabs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B4B7B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B783E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ประเภทไฟล์รู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08BBC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2E088A04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9A7DA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93DD2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file_siz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58324" w14:textId="77777777" w:rsidR="00481617" w:rsidRPr="006C21AE" w:rsidRDefault="004005F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504D3" w14:textId="77777777" w:rsidR="00481617" w:rsidRPr="006C21AE" w:rsidRDefault="004005F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6D928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ขนาดไฟล์รู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5D0D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5636F595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375C0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9065D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file_content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5FFCA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2D8B3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02FA7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อนเทนไฟล์รู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117B3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59F08361" w14:textId="77777777" w:rsidTr="006259BB"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840E1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DB2DB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36176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EC6E9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1805B" w14:textId="77777777" w:rsidR="00481617" w:rsidRPr="006C21AE" w:rsidRDefault="004005F6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ใส่รู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6073C" w14:textId="77777777" w:rsidR="00481617" w:rsidRPr="006C21AE" w:rsidRDefault="00481617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6610052" w14:textId="0942B59E" w:rsidR="00621584" w:rsidRPr="006C21AE" w:rsidRDefault="00621584" w:rsidP="00E77465">
      <w:pPr>
        <w:spacing w:before="24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ตารางที่ 4.</w:t>
      </w:r>
      <w:r w:rsidR="00C33528" w:rsidRPr="006C21AE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</w:p>
    <w:p w14:paraId="12563623" w14:textId="6B30DC5E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</w:p>
    <w:p w14:paraId="1067A938" w14:textId="563248B8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322D5" w:rsidRPr="006C21AE">
        <w:rPr>
          <w:rFonts w:ascii="TH SarabunPSK" w:hAnsi="TH SarabunPSK" w:cs="TH SarabunPSK"/>
          <w:sz w:val="32"/>
          <w:szCs w:val="32"/>
          <w:cs/>
        </w:rPr>
        <w:t>รหัส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1E7D60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280B58" w:rsidRPr="006C21AE">
        <w:rPr>
          <w:rFonts w:ascii="TH SarabunPSK" w:hAnsi="TH SarabunPSK" w:cs="TH SarabunPSK"/>
          <w:sz w:val="32"/>
          <w:szCs w:val="32"/>
        </w:rPr>
        <w:t>o</w:t>
      </w:r>
      <w:r w:rsidR="00224D56" w:rsidRPr="006C21AE">
        <w:rPr>
          <w:rFonts w:ascii="TH SarabunPSK" w:hAnsi="TH SarabunPSK" w:cs="TH SarabunPSK"/>
          <w:sz w:val="32"/>
          <w:szCs w:val="32"/>
        </w:rPr>
        <w:t>rder</w:t>
      </w:r>
      <w:r w:rsidR="009B2E8D" w:rsidRPr="006C21AE">
        <w:rPr>
          <w:rFonts w:ascii="TH SarabunPSK" w:hAnsi="TH SarabunPSK" w:cs="TH SarabunPSK"/>
          <w:sz w:val="32"/>
          <w:szCs w:val="32"/>
        </w:rPr>
        <w:t>_</w:t>
      </w:r>
      <w:r w:rsidR="00E322D5" w:rsidRPr="006C21AE">
        <w:rPr>
          <w:rFonts w:ascii="TH SarabunPSK" w:hAnsi="TH SarabunPSK" w:cs="TH SarabunPSK"/>
          <w:sz w:val="32"/>
          <w:szCs w:val="32"/>
        </w:rPr>
        <w:t>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73D38E46" w14:textId="02695475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07848" w:rsidRPr="006C21AE">
        <w:rPr>
          <w:rFonts w:ascii="TH SarabunPSK" w:hAnsi="TH SarabunPSK" w:cs="TH SarabunPSK"/>
          <w:sz w:val="32"/>
          <w:szCs w:val="32"/>
          <w:cs/>
        </w:rPr>
        <w:t>รหัสเมนู</w:t>
      </w:r>
      <w:r w:rsidR="00CE00AB" w:rsidRPr="006C21AE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CE00AB" w:rsidRPr="006C21AE">
        <w:rPr>
          <w:rFonts w:ascii="TH SarabunPSK" w:hAnsi="TH SarabunPSK" w:cs="TH SarabunPSK"/>
          <w:sz w:val="32"/>
          <w:szCs w:val="32"/>
        </w:rPr>
        <w:t>menu_id</w:t>
      </w:r>
      <w:proofErr w:type="spellEnd"/>
      <w:r w:rsidR="00CE00AB" w:rsidRPr="006C21AE">
        <w:rPr>
          <w:rFonts w:ascii="TH SarabunPSK" w:hAnsi="TH SarabunPSK" w:cs="TH SarabunPSK"/>
          <w:sz w:val="32"/>
          <w:szCs w:val="32"/>
        </w:rPr>
        <w:t>)</w:t>
      </w:r>
    </w:p>
    <w:p w14:paraId="160617D5" w14:textId="77777777" w:rsidR="00621584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</w:rPr>
        <w:t xml:space="preserve"> </w:t>
      </w:r>
      <w:r w:rsidR="003F07CB" w:rsidRPr="006C21AE">
        <w:rPr>
          <w:rFonts w:ascii="TH SarabunPSK" w:hAnsi="TH SarabunPSK" w:cs="TH SarabunPSK"/>
          <w:sz w:val="32"/>
          <w:szCs w:val="32"/>
        </w:rPr>
        <w:t>9</w:t>
      </w:r>
      <w:r w:rsidR="00960946" w:rsidRPr="006C21AE">
        <w:rPr>
          <w:rFonts w:ascii="TH SarabunPSK" w:hAnsi="TH SarabunPSK" w:cs="TH SarabunPSK"/>
          <w:sz w:val="32"/>
          <w:szCs w:val="32"/>
          <w:cs/>
        </w:rPr>
        <w:t>63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อักขระ</w:t>
      </w:r>
    </w:p>
    <w:p w14:paraId="02CCF85C" w14:textId="7E1368A6" w:rsidR="009B2E8D" w:rsidRPr="006C21AE" w:rsidRDefault="00621584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3D6D33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เก็บรายละเอียดเกี่ยวกับ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</w:p>
    <w:p w14:paraId="244158AB" w14:textId="77777777" w:rsidR="00375276" w:rsidRPr="006C21AE" w:rsidRDefault="00621584" w:rsidP="0037527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E960F7" w:rsidRPr="006C21AE">
        <w:rPr>
          <w:rFonts w:ascii="TH SarabunPSK" w:hAnsi="TH SarabunPSK" w:cs="TH SarabunPSK"/>
          <w:sz w:val="32"/>
          <w:szCs w:val="32"/>
          <w:cs/>
        </w:rPr>
        <w:t>ตาราง</w:t>
      </w:r>
      <w:r w:rsidR="007C1166"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="007C1166"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="00E960F7"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กับตาราง</w:t>
      </w:r>
      <w:r w:rsidR="00814B40" w:rsidRPr="006C21AE">
        <w:rPr>
          <w:rFonts w:ascii="TH SarabunPSK" w:hAnsi="TH SarabunPSK" w:cs="TH SarabunPSK"/>
          <w:sz w:val="32"/>
          <w:szCs w:val="32"/>
          <w:cs/>
        </w:rPr>
        <w:t>เมนู</w:t>
      </w:r>
      <w:r w:rsidR="00375276" w:rsidRPr="006C21AE">
        <w:rPr>
          <w:rFonts w:ascii="TH SarabunPSK" w:hAnsi="TH SarabunPSK" w:cs="TH SarabunPSK"/>
          <w:sz w:val="32"/>
          <w:szCs w:val="32"/>
          <w:cs/>
        </w:rPr>
        <w:t xml:space="preserve">โดยใช้ </w:t>
      </w:r>
    </w:p>
    <w:p w14:paraId="0C609AD2" w14:textId="63E8B355" w:rsidR="00635877" w:rsidRPr="006C21AE" w:rsidRDefault="00375276" w:rsidP="00375276">
      <w:pPr>
        <w:tabs>
          <w:tab w:val="left" w:pos="3686"/>
        </w:tabs>
        <w:spacing w:line="240" w:lineRule="auto"/>
        <w:ind w:left="3600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รหัสเมนู</w:t>
      </w:r>
      <w:r w:rsidRPr="006C21AE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menu_id</w:t>
      </w:r>
      <w:proofErr w:type="spellEnd"/>
      <w:r w:rsidRPr="006C21AE">
        <w:rPr>
          <w:rFonts w:ascii="TH SarabunPSK" w:hAnsi="TH SarabunPSK" w:cs="TH SarabunPSK"/>
          <w:sz w:val="32"/>
          <w:szCs w:val="32"/>
        </w:rPr>
        <w:t>)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ในการเชื่อความสัมพันธ์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895"/>
        <w:gridCol w:w="1824"/>
        <w:gridCol w:w="1085"/>
        <w:gridCol w:w="1105"/>
        <w:gridCol w:w="1938"/>
        <w:gridCol w:w="1428"/>
      </w:tblGrid>
      <w:tr w:rsidR="00397216" w:rsidRPr="006C21AE" w14:paraId="2FB1C5AA" w14:textId="77777777" w:rsidTr="006259BB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02302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C07D0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F4B079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2D9CF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AE1D2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60671" w14:textId="77777777" w:rsidR="00621584" w:rsidRPr="006C21AE" w:rsidRDefault="00621584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017EFFA2" w14:textId="77777777" w:rsidTr="006259BB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8CF77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BF7B9" w14:textId="77777777" w:rsidR="00E322D5" w:rsidRPr="006C21AE" w:rsidRDefault="00DE0C7C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id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9B58D7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BE168" w14:textId="77777777" w:rsidR="00E322D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3408E" w14:textId="19537366" w:rsidR="00E322D5" w:rsidRPr="006C21AE" w:rsidRDefault="00E322D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7C116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ออ</w:t>
            </w:r>
            <w:proofErr w:type="spellStart"/>
            <w:r w:rsidR="007C116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03F09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397216" w:rsidRPr="006C21AE" w14:paraId="50625E35" w14:textId="77777777" w:rsidTr="006259BB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1A8A6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F8929" w14:textId="77777777" w:rsidR="00E322D5" w:rsidRPr="006C21AE" w:rsidRDefault="00F47A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bill_no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DB278" w14:textId="77777777" w:rsidR="00E322D5" w:rsidRPr="006C21AE" w:rsidRDefault="00DF3533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49623" w14:textId="77777777" w:rsidR="00E322D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08FCF" w14:textId="77777777" w:rsidR="00E322D5" w:rsidRPr="006C21AE" w:rsidRDefault="00DF3533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ลขที่</w:t>
            </w:r>
            <w:r w:rsidR="00F47A65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ใบเสร็จ</w:t>
            </w:r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9E2E5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15E0454D" w14:textId="77777777" w:rsidTr="006259BB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4EA1F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6A36A" w14:textId="77777777" w:rsidR="00F47A65" w:rsidRPr="006C21AE" w:rsidRDefault="00F47A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nam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818E3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F8E36" w14:textId="77777777" w:rsidR="00F47A65" w:rsidRPr="006C21AE" w:rsidRDefault="00280B5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F8DF9" w14:textId="6756A79E" w:rsidR="00F47A65" w:rsidRPr="006C21AE" w:rsidRDefault="00F47A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7C116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ออ</w:t>
            </w:r>
            <w:proofErr w:type="spellStart"/>
            <w:r w:rsidR="007C116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679ED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9CA1B16" w14:textId="77777777" w:rsidTr="006259BB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F6A65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19336" w14:textId="77777777" w:rsidR="00F47A65" w:rsidRPr="006C21AE" w:rsidRDefault="00F47A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pric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E95562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D777A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D6C39" w14:textId="1E2B411D" w:rsidR="00F47A65" w:rsidRPr="006C21AE" w:rsidRDefault="00F47A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  <w:r w:rsidR="007C116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ออ</w:t>
            </w:r>
            <w:proofErr w:type="spellStart"/>
            <w:r w:rsidR="007C1166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D8592" w14:textId="77777777" w:rsidR="00F47A6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322D5" w:rsidRPr="006C21AE" w14:paraId="601BB540" w14:textId="77777777" w:rsidTr="006259BB"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7E0E29" w14:textId="77777777" w:rsidR="00E322D5" w:rsidRPr="006C21AE" w:rsidRDefault="00F47A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F1F557" w14:textId="77777777" w:rsidR="00E322D5" w:rsidRPr="006C21AE" w:rsidRDefault="00F47A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quantity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DD828" w14:textId="77777777" w:rsidR="00E322D5" w:rsidRPr="006C21AE" w:rsidRDefault="00C97BF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A504C" w14:textId="77777777" w:rsidR="00E322D5" w:rsidRPr="006C21AE" w:rsidRDefault="00C97BF2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F47A65"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73E50" w14:textId="77777777" w:rsidR="00E322D5" w:rsidRPr="006C21AE" w:rsidRDefault="00C97BF2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ต้องการ</w:t>
            </w:r>
          </w:p>
        </w:tc>
        <w:tc>
          <w:tcPr>
            <w:tcW w:w="1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8E6093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E8763C8" w14:textId="5ABF7EB8" w:rsidR="00E77465" w:rsidRPr="006C21AE" w:rsidRDefault="00E77465" w:rsidP="00E77465">
      <w:pPr>
        <w:spacing w:before="240"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4.5 </w:t>
      </w:r>
      <w:r w:rsidRPr="006C21AE">
        <w:rPr>
          <w:rFonts w:ascii="TH SarabunPSK" w:hAnsi="TH SarabunPSK" w:cs="TH SarabunPSK"/>
          <w:sz w:val="32"/>
          <w:szCs w:val="32"/>
          <w:cs/>
        </w:rPr>
        <w:t>ออ</w:t>
      </w:r>
      <w:proofErr w:type="spellStart"/>
      <w:r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</w:rPr>
        <w:t>(</w:t>
      </w:r>
      <w:r w:rsidRPr="006C21AE">
        <w:rPr>
          <w:rFonts w:ascii="TH SarabunPSK" w:hAnsi="TH SarabunPSK" w:cs="TH SarabunPSK"/>
          <w:sz w:val="32"/>
          <w:szCs w:val="32"/>
          <w:cs/>
        </w:rPr>
        <w:t>ต่อ</w:t>
      </w:r>
      <w:r w:rsidRPr="006C21AE">
        <w:rPr>
          <w:rFonts w:ascii="TH SarabunPSK" w:hAnsi="TH SarabunPSK" w:cs="TH SarabunPSK"/>
          <w:sz w:val="32"/>
          <w:szCs w:val="32"/>
        </w:rPr>
        <w:t>)</w:t>
      </w:r>
    </w:p>
    <w:p w14:paraId="2B0BEA04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ออ</w:t>
      </w:r>
      <w:proofErr w:type="spellStart"/>
      <w:r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</w:p>
    <w:p w14:paraId="031D66C3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ออ</w:t>
      </w:r>
      <w:proofErr w:type="spellStart"/>
      <w:r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order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19FBE903" w14:textId="2ECA4A94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CE00AB" w:rsidRPr="006C21AE">
        <w:rPr>
          <w:rFonts w:ascii="TH SarabunPSK" w:hAnsi="TH SarabunPSK" w:cs="TH SarabunPSK"/>
          <w:sz w:val="32"/>
          <w:szCs w:val="32"/>
          <w:cs/>
        </w:rPr>
        <w:t>รหัสเมนู</w:t>
      </w:r>
      <w:r w:rsidR="00CE00AB" w:rsidRPr="006C21AE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CE00AB" w:rsidRPr="006C21AE">
        <w:rPr>
          <w:rFonts w:ascii="TH SarabunPSK" w:hAnsi="TH SarabunPSK" w:cs="TH SarabunPSK"/>
          <w:sz w:val="32"/>
          <w:szCs w:val="32"/>
        </w:rPr>
        <w:t>menu_id</w:t>
      </w:r>
      <w:proofErr w:type="spellEnd"/>
      <w:r w:rsidR="00CE00AB" w:rsidRPr="006C21AE">
        <w:rPr>
          <w:rFonts w:ascii="TH SarabunPSK" w:hAnsi="TH SarabunPSK" w:cs="TH SarabunPSK"/>
          <w:sz w:val="32"/>
          <w:szCs w:val="32"/>
        </w:rPr>
        <w:t>)</w:t>
      </w:r>
    </w:p>
    <w:p w14:paraId="7026C4F9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Pr="006C21AE">
        <w:rPr>
          <w:rFonts w:ascii="TH SarabunPSK" w:hAnsi="TH SarabunPSK" w:cs="TH SarabunPSK"/>
          <w:sz w:val="32"/>
          <w:szCs w:val="32"/>
        </w:rPr>
        <w:t xml:space="preserve"> 9</w:t>
      </w:r>
      <w:r w:rsidRPr="006C21AE">
        <w:rPr>
          <w:rFonts w:ascii="TH SarabunPSK" w:hAnsi="TH SarabunPSK" w:cs="TH SarabunPSK"/>
          <w:sz w:val="32"/>
          <w:szCs w:val="32"/>
          <w:cs/>
        </w:rPr>
        <w:t>63 อักขระ</w:t>
      </w:r>
    </w:p>
    <w:p w14:paraId="1A5F6DBC" w14:textId="77777777" w:rsidR="00E77465" w:rsidRPr="006C21AE" w:rsidRDefault="00E77465" w:rsidP="00E7746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ออ</w:t>
      </w:r>
      <w:proofErr w:type="spellStart"/>
      <w:r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</w:p>
    <w:p w14:paraId="4B323E4C" w14:textId="77777777" w:rsidR="00375276" w:rsidRPr="006C21AE" w:rsidRDefault="00E77465" w:rsidP="0037527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ตารางออ</w:t>
      </w:r>
      <w:proofErr w:type="spellStart"/>
      <w:r w:rsidRPr="006C21AE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มีความสัมพันธ์กับตารางเมนู</w:t>
      </w:r>
      <w:r w:rsidR="00375276" w:rsidRPr="006C21AE">
        <w:rPr>
          <w:rFonts w:ascii="TH SarabunPSK" w:hAnsi="TH SarabunPSK" w:cs="TH SarabunPSK"/>
          <w:sz w:val="32"/>
          <w:szCs w:val="32"/>
          <w:cs/>
        </w:rPr>
        <w:t xml:space="preserve">โดยใช้ </w:t>
      </w:r>
    </w:p>
    <w:p w14:paraId="5A0180B7" w14:textId="36835D8A" w:rsidR="00E77465" w:rsidRPr="006C21AE" w:rsidRDefault="00375276" w:rsidP="00375276">
      <w:pPr>
        <w:tabs>
          <w:tab w:val="left" w:pos="3686"/>
        </w:tabs>
        <w:spacing w:line="240" w:lineRule="auto"/>
        <w:ind w:left="3600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ab/>
        <w:t>รหัสเมนู</w:t>
      </w:r>
      <w:r w:rsidRPr="006C21AE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menu_id</w:t>
      </w:r>
      <w:proofErr w:type="spellEnd"/>
      <w:r w:rsidRPr="006C21AE">
        <w:rPr>
          <w:rFonts w:ascii="TH SarabunPSK" w:hAnsi="TH SarabunPSK" w:cs="TH SarabunPSK"/>
          <w:sz w:val="32"/>
          <w:szCs w:val="32"/>
        </w:rPr>
        <w:t>)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ในการเชื่อความสัมพันธ์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985"/>
        <w:gridCol w:w="1724"/>
        <w:gridCol w:w="1085"/>
        <w:gridCol w:w="1104"/>
        <w:gridCol w:w="1944"/>
        <w:gridCol w:w="1433"/>
      </w:tblGrid>
      <w:tr w:rsidR="00397216" w:rsidRPr="006C21AE" w14:paraId="0CDB6CA2" w14:textId="77777777" w:rsidTr="006259BB">
        <w:tc>
          <w:tcPr>
            <w:tcW w:w="985" w:type="dxa"/>
            <w:vAlign w:val="center"/>
            <w:hideMark/>
          </w:tcPr>
          <w:p w14:paraId="3E7DAF5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724" w:type="dxa"/>
            <w:vAlign w:val="center"/>
            <w:hideMark/>
          </w:tcPr>
          <w:p w14:paraId="76BBBAF9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085" w:type="dxa"/>
            <w:vAlign w:val="center"/>
            <w:hideMark/>
          </w:tcPr>
          <w:p w14:paraId="1B00C8A9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04" w:type="dxa"/>
            <w:vAlign w:val="center"/>
            <w:hideMark/>
          </w:tcPr>
          <w:p w14:paraId="081ECBF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944" w:type="dxa"/>
            <w:vAlign w:val="center"/>
            <w:hideMark/>
          </w:tcPr>
          <w:p w14:paraId="2082C08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33" w:type="dxa"/>
            <w:vAlign w:val="center"/>
            <w:hideMark/>
          </w:tcPr>
          <w:p w14:paraId="531FFA8A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21B3A288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D6C9D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CAA11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fried_egg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4F85D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8C561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8F08C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พิ่มไข่ดาว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0FF00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4DA608AC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EF4E1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51B6D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omelet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A0D93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7863D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590BA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พิ่มไข่เจียว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DFCBF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5E9D6AFE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78DCA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78062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not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50F23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27BE5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255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F7D349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อ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18238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38AAA7DF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E8B8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AD005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status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B28D5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A4520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ABCFB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ถานะของอ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0D9A7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A6D9F36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6E571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CC1D7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table_no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5523D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0AED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FA521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ลขที่โต๊ะ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E99C3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5B4F2026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81BE80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5ECD9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datetim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C0B15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2250E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470D1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วันเวลาที่สั่งอ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8B687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1DD4392C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13A1C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EF1A8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melet_pric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97752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374F6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AB19F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คาไข่เจียว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CF9B4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16843CB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20B19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0AE2C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fried_egg_pric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6C3FE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9EAC5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07F61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คาไข่ดาว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370B9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B6BF9FD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DB3BC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53033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70CF0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8290E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BDE11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พนักงานรับอ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D3262B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0004EA17" w14:textId="77777777" w:rsidTr="006259BB"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24BDC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4EE98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id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2157B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F0ED6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90B06" w14:textId="77777777" w:rsidR="00E77465" w:rsidRPr="006C21AE" w:rsidRDefault="00E7746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เมนู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8B281" w14:textId="77777777" w:rsidR="00E77465" w:rsidRPr="006C21AE" w:rsidRDefault="00E7746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Foreign Key</w:t>
            </w:r>
          </w:p>
        </w:tc>
      </w:tr>
    </w:tbl>
    <w:p w14:paraId="62EE08BB" w14:textId="77777777" w:rsidR="003D155D" w:rsidRPr="006C21AE" w:rsidRDefault="003D155D" w:rsidP="00053DC9">
      <w:pPr>
        <w:spacing w:before="240" w:after="0" w:line="240" w:lineRule="auto"/>
        <w:jc w:val="thaiDistribute"/>
        <w:rPr>
          <w:rFonts w:ascii="TH SarabunPSK" w:hAnsi="TH SarabunPSK" w:cs="TH SarabunPSK"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ตารางที่ 4.</w:t>
      </w:r>
      <w:r w:rsidR="00383B4F"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6 </w:t>
      </w:r>
      <w:r w:rsidR="00513C8B" w:rsidRPr="006C21AE">
        <w:rPr>
          <w:rFonts w:ascii="TH SarabunPSK" w:hAnsi="TH SarabunPSK" w:cs="TH SarabunPSK"/>
          <w:sz w:val="32"/>
          <w:szCs w:val="32"/>
          <w:cs/>
        </w:rPr>
        <w:t>ใบเสร็จ</w:t>
      </w:r>
    </w:p>
    <w:p w14:paraId="60D1E3A5" w14:textId="77777777" w:rsidR="003D155D" w:rsidRPr="006C21AE" w:rsidRDefault="003D155D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2F7797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13C8B" w:rsidRPr="006C21AE">
        <w:rPr>
          <w:rFonts w:ascii="TH SarabunPSK" w:hAnsi="TH SarabunPSK" w:cs="TH SarabunPSK"/>
          <w:sz w:val="32"/>
          <w:szCs w:val="32"/>
          <w:cs/>
        </w:rPr>
        <w:t>ใบเสร็จ</w:t>
      </w:r>
    </w:p>
    <w:p w14:paraId="6F17187D" w14:textId="77777777" w:rsidR="003D155D" w:rsidRPr="006C21AE" w:rsidRDefault="003D155D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2F7797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322D5" w:rsidRPr="006C21AE">
        <w:rPr>
          <w:rFonts w:ascii="TH SarabunPSK" w:hAnsi="TH SarabunPSK" w:cs="TH SarabunPSK"/>
          <w:sz w:val="32"/>
          <w:szCs w:val="32"/>
          <w:cs/>
        </w:rPr>
        <w:t>รหัส</w:t>
      </w:r>
      <w:r w:rsidR="004B39B6" w:rsidRPr="006C21AE">
        <w:rPr>
          <w:rFonts w:ascii="TH SarabunPSK" w:hAnsi="TH SarabunPSK" w:cs="TH SarabunPSK"/>
          <w:sz w:val="32"/>
          <w:szCs w:val="32"/>
          <w:cs/>
        </w:rPr>
        <w:t>ใบเสร็จ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="00291226" w:rsidRPr="006C21AE">
        <w:rPr>
          <w:rFonts w:ascii="TH SarabunPSK" w:hAnsi="TH SarabunPSK" w:cs="TH SarabunPSK"/>
          <w:sz w:val="32"/>
          <w:szCs w:val="32"/>
        </w:rPr>
        <w:t>bill</w:t>
      </w:r>
      <w:r w:rsidR="00E322D5" w:rsidRPr="006C21AE">
        <w:rPr>
          <w:rFonts w:ascii="TH SarabunPSK" w:hAnsi="TH SarabunPSK" w:cs="TH SarabunPSK"/>
          <w:sz w:val="32"/>
          <w:szCs w:val="32"/>
        </w:rPr>
        <w:t>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641374A9" w14:textId="77777777" w:rsidR="003D155D" w:rsidRPr="006C21AE" w:rsidRDefault="003D155D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2F7797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-</w:t>
      </w:r>
    </w:p>
    <w:p w14:paraId="596F5DF8" w14:textId="77777777" w:rsidR="003D155D" w:rsidRPr="006C21AE" w:rsidRDefault="003D155D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2F7797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3B4F" w:rsidRPr="006C21AE">
        <w:rPr>
          <w:rFonts w:ascii="TH SarabunPSK" w:hAnsi="TH SarabunPSK" w:cs="TH SarabunPSK"/>
          <w:sz w:val="32"/>
          <w:szCs w:val="32"/>
          <w:cs/>
        </w:rPr>
        <w:t>299</w:t>
      </w:r>
      <w:r w:rsidRPr="006C21AE">
        <w:rPr>
          <w:rFonts w:ascii="TH SarabunPSK" w:hAnsi="TH SarabunPSK" w:cs="TH SarabunPSK"/>
          <w:sz w:val="32"/>
          <w:szCs w:val="32"/>
          <w:cs/>
        </w:rPr>
        <w:t xml:space="preserve"> อักขระ</w:t>
      </w:r>
    </w:p>
    <w:p w14:paraId="2074E67C" w14:textId="77777777" w:rsidR="001D583A" w:rsidRPr="006C21AE" w:rsidRDefault="003D155D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</w:t>
      </w:r>
      <w:r w:rsidR="002F7797" w:rsidRPr="006C21A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เก็บรายละเอียดเกี่ยวกับ</w:t>
      </w:r>
      <w:r w:rsidR="002F7797" w:rsidRPr="006C21AE">
        <w:rPr>
          <w:rFonts w:ascii="TH SarabunPSK" w:hAnsi="TH SarabunPSK" w:cs="TH SarabunPSK"/>
          <w:sz w:val="32"/>
          <w:szCs w:val="32"/>
          <w:cs/>
        </w:rPr>
        <w:t>วัตถุดิบ</w:t>
      </w:r>
    </w:p>
    <w:p w14:paraId="3FBAF265" w14:textId="77777777" w:rsidR="00635877" w:rsidRPr="006C21AE" w:rsidRDefault="003D155D" w:rsidP="004E09C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 xml:space="preserve">: </w:t>
      </w:r>
      <w:r w:rsidR="00383B4F" w:rsidRPr="006C21AE">
        <w:rPr>
          <w:rFonts w:ascii="TH SarabunPSK" w:hAnsi="TH SarabunPSK" w:cs="TH SarabunPSK"/>
          <w:sz w:val="32"/>
          <w:szCs w:val="32"/>
          <w:cs/>
        </w:rPr>
        <w:t>-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948"/>
        <w:gridCol w:w="2109"/>
        <w:gridCol w:w="1085"/>
        <w:gridCol w:w="1115"/>
        <w:gridCol w:w="1430"/>
        <w:gridCol w:w="1588"/>
      </w:tblGrid>
      <w:tr w:rsidR="00397216" w:rsidRPr="006C21AE" w14:paraId="594F69D2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1F43F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3C96A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2A7A5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6685E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FEA8B4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AD0F8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3234723A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B922D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3AFFA" w14:textId="77777777" w:rsidR="003D155D" w:rsidRPr="006C21AE" w:rsidRDefault="001C006A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bill_no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C2C551" w14:textId="77777777" w:rsidR="003D155D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87071" w14:textId="77777777" w:rsidR="003D155D" w:rsidRPr="006C21AE" w:rsidRDefault="00291226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E8BD9" w14:textId="77777777" w:rsidR="003D155D" w:rsidRPr="006C21AE" w:rsidRDefault="00E322D5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</w:t>
            </w:r>
            <w:r w:rsidR="0090779C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</w:t>
            </w:r>
            <w:r w:rsidR="00A8549A"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ใบเสร็จ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7D3C8" w14:textId="77777777" w:rsidR="003D155D" w:rsidRPr="006C21AE" w:rsidRDefault="003D155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397216" w:rsidRPr="006C21AE" w14:paraId="4F4BD048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EFB5B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D9531" w14:textId="77777777" w:rsidR="00E322D5" w:rsidRPr="006C21AE" w:rsidRDefault="00383B4F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pric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16F6A" w14:textId="77777777" w:rsidR="00E322D5" w:rsidRPr="006C21AE" w:rsidRDefault="004308ED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BFD98" w14:textId="77777777" w:rsidR="00E322D5" w:rsidRPr="006C21AE" w:rsidRDefault="00383B4F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C59A7" w14:textId="77777777" w:rsidR="00E322D5" w:rsidRPr="006C21AE" w:rsidRDefault="00383B4F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846AA" w14:textId="77777777" w:rsidR="00E322D5" w:rsidRPr="006C21AE" w:rsidRDefault="00E322D5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E9D19CA" w14:textId="25726B26" w:rsidR="00053DC9" w:rsidRPr="006C21AE" w:rsidRDefault="00053DC9" w:rsidP="00053DC9">
      <w:pPr>
        <w:spacing w:before="240" w:after="0" w:line="240" w:lineRule="auto"/>
        <w:jc w:val="thaiDistribute"/>
        <w:rPr>
          <w:rFonts w:ascii="TH SarabunPSK" w:hAnsi="TH SarabunPSK" w:cs="TH SarabunPSK"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4.6 </w:t>
      </w:r>
      <w:r w:rsidRPr="006C21AE">
        <w:rPr>
          <w:rFonts w:ascii="TH SarabunPSK" w:hAnsi="TH SarabunPSK" w:cs="TH SarabunPSK"/>
          <w:sz w:val="32"/>
          <w:szCs w:val="32"/>
          <w:cs/>
        </w:rPr>
        <w:t>ใบเสร็จ</w:t>
      </w:r>
      <w:r w:rsidRPr="006C21AE">
        <w:rPr>
          <w:rFonts w:ascii="TH SarabunPSK" w:hAnsi="TH SarabunPSK" w:cs="TH SarabunPSK"/>
        </w:rPr>
        <w:t xml:space="preserve"> (</w:t>
      </w:r>
      <w:r w:rsidRPr="006C21AE">
        <w:rPr>
          <w:rFonts w:ascii="TH SarabunPSK" w:hAnsi="TH SarabunPSK" w:cs="TH SarabunPSK"/>
          <w:cs/>
        </w:rPr>
        <w:t>ต่อ</w:t>
      </w:r>
      <w:r w:rsidRPr="006C21AE">
        <w:rPr>
          <w:rFonts w:ascii="TH SarabunPSK" w:hAnsi="TH SarabunPSK" w:cs="TH SarabunPSK"/>
        </w:rPr>
        <w:t>)</w:t>
      </w:r>
    </w:p>
    <w:p w14:paraId="1BF34D8D" w14:textId="77777777" w:rsidR="00053DC9" w:rsidRPr="006C21AE" w:rsidRDefault="00053DC9" w:rsidP="00053DC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ใบเสร็จ</w:t>
      </w:r>
    </w:p>
    <w:p w14:paraId="5FF2D4BD" w14:textId="77777777" w:rsidR="00053DC9" w:rsidRPr="006C21AE" w:rsidRDefault="00053DC9" w:rsidP="00053DC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ใบเสร็จ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bill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01D8518C" w14:textId="77777777" w:rsidR="00053DC9" w:rsidRPr="006C21AE" w:rsidRDefault="00053DC9" w:rsidP="00053DC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p w14:paraId="62BD1723" w14:textId="77777777" w:rsidR="00053DC9" w:rsidRPr="006C21AE" w:rsidRDefault="00053DC9" w:rsidP="00053DC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299 อักขระ</w:t>
      </w:r>
    </w:p>
    <w:p w14:paraId="0B2D8B2A" w14:textId="77777777" w:rsidR="00053DC9" w:rsidRPr="006C21AE" w:rsidRDefault="00053DC9" w:rsidP="00053DC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วัตถุดิบ</w:t>
      </w:r>
    </w:p>
    <w:p w14:paraId="04389410" w14:textId="26CD3B2B" w:rsidR="00053DC9" w:rsidRPr="006C21AE" w:rsidRDefault="00053DC9" w:rsidP="00053DC9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948"/>
        <w:gridCol w:w="2109"/>
        <w:gridCol w:w="1085"/>
        <w:gridCol w:w="1115"/>
        <w:gridCol w:w="1430"/>
        <w:gridCol w:w="1588"/>
      </w:tblGrid>
      <w:tr w:rsidR="00397216" w:rsidRPr="006C21AE" w14:paraId="31122B80" w14:textId="77777777" w:rsidTr="006259BB">
        <w:tc>
          <w:tcPr>
            <w:tcW w:w="948" w:type="dxa"/>
            <w:vAlign w:val="center"/>
            <w:hideMark/>
          </w:tcPr>
          <w:p w14:paraId="1AD1EBC0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109" w:type="dxa"/>
            <w:vAlign w:val="center"/>
            <w:hideMark/>
          </w:tcPr>
          <w:p w14:paraId="024DEB56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085" w:type="dxa"/>
            <w:vAlign w:val="center"/>
            <w:hideMark/>
          </w:tcPr>
          <w:p w14:paraId="0249F9C5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5" w:type="dxa"/>
            <w:vAlign w:val="center"/>
            <w:hideMark/>
          </w:tcPr>
          <w:p w14:paraId="6AFF9E88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430" w:type="dxa"/>
            <w:vAlign w:val="center"/>
            <w:hideMark/>
          </w:tcPr>
          <w:p w14:paraId="6B71BF6F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88" w:type="dxa"/>
            <w:vAlign w:val="center"/>
            <w:hideMark/>
          </w:tcPr>
          <w:p w14:paraId="05C9FD97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747B8635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53E46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B2C9C9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table_no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4135E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7AD7A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7013A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โต๊ะ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6FB17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007C451D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88BD3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8FF23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quantity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0A141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715A6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2675BE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FDE33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083B11F9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4234E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B42E7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25582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741E7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8276B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CE7F1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0EAD0A18" w14:textId="77777777" w:rsidTr="006259B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D3607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E89B4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order_datetim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58C17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C360E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29FEA" w14:textId="77777777" w:rsidR="00053DC9" w:rsidRPr="006C21AE" w:rsidRDefault="00053DC9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วลาออก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D8BE7" w14:textId="77777777" w:rsidR="00053DC9" w:rsidRPr="006C21AE" w:rsidRDefault="00053DC9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9D18926" w14:textId="35F609BA" w:rsidR="00C33528" w:rsidRPr="006C21AE" w:rsidRDefault="00C33528" w:rsidP="00C44E36">
      <w:pPr>
        <w:spacing w:before="240"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>ตารางที่ 4.</w:t>
      </w:r>
      <w:r w:rsidR="00C44E36" w:rsidRPr="006C21AE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6C21AE">
        <w:rPr>
          <w:rFonts w:ascii="TH SarabunPSK" w:hAnsi="TH SarabunPSK" w:cs="TH SarabunPSK"/>
          <w:sz w:val="32"/>
          <w:szCs w:val="32"/>
          <w:cs/>
        </w:rPr>
        <w:t>เมนู</w:t>
      </w:r>
    </w:p>
    <w:p w14:paraId="1687494E" w14:textId="77777777" w:rsidR="00C33528" w:rsidRPr="006C21AE" w:rsidRDefault="00C33528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มนู</w:t>
      </w:r>
    </w:p>
    <w:p w14:paraId="5F13E849" w14:textId="77777777" w:rsidR="00C33528" w:rsidRPr="006C21AE" w:rsidRDefault="00C33528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เมนู 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menu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19C32624" w14:textId="77777777" w:rsidR="00C33528" w:rsidRPr="006C21AE" w:rsidRDefault="00C33528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p w14:paraId="6E9B02F3" w14:textId="77777777" w:rsidR="00C33528" w:rsidRPr="006C21AE" w:rsidRDefault="00C33528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164 อักขระ</w:t>
      </w:r>
    </w:p>
    <w:p w14:paraId="4BCD163E" w14:textId="77777777" w:rsidR="00C33528" w:rsidRPr="006C21AE" w:rsidRDefault="00C33528" w:rsidP="004E09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เมนูหรือรายการอาหาร</w:t>
      </w:r>
    </w:p>
    <w:p w14:paraId="15DB2D01" w14:textId="77777777" w:rsidR="00C33528" w:rsidRPr="006C21AE" w:rsidRDefault="00C33528" w:rsidP="004E09C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500" w:type="dxa"/>
        <w:tblInd w:w="0" w:type="dxa"/>
        <w:tblLook w:val="04A0" w:firstRow="1" w:lastRow="0" w:firstColumn="1" w:lastColumn="0" w:noHBand="0" w:noVBand="1"/>
      </w:tblPr>
      <w:tblGrid>
        <w:gridCol w:w="961"/>
        <w:gridCol w:w="2266"/>
        <w:gridCol w:w="915"/>
        <w:gridCol w:w="1170"/>
        <w:gridCol w:w="1814"/>
        <w:gridCol w:w="1374"/>
      </w:tblGrid>
      <w:tr w:rsidR="00397216" w:rsidRPr="006C21AE" w14:paraId="68FD1E02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A4919" w14:textId="77777777" w:rsidR="00C33528" w:rsidRPr="006C21AE" w:rsidRDefault="00C33528" w:rsidP="006259BB">
            <w:pPr>
              <w:spacing w:after="0" w:line="240" w:lineRule="auto"/>
              <w:ind w:left="607" w:hanging="653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B2ED5E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90C35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63E06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662DE5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FB6923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397216" w:rsidRPr="006C21AE" w14:paraId="30EDAB6E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518B4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19366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i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07A03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58348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A31DA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เมน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76A16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397216" w:rsidRPr="006C21AE" w14:paraId="4EAA1943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D661D8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46EDD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nam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CDF47E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29684E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34CB4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เมนูอาหาร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28377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748A623C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7FF8C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338064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pric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150C6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48A9A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62B82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คาเมนูอาหาร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FF3D7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7EBC145A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77D9F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B3744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type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42B4E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E3610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CDEC6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ประเภทของเมน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B3F66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43E5F542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5BAE8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013A6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img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E9814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D09C3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C5729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ของเมน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860CA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23EBF464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EB094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9022C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status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514BF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9B729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45637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ถานะเมนู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7C7046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6E9CD871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B5454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EF69B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recommented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754D9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F000A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17F76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เมนูแนะนำ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3A710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7216" w:rsidRPr="006C21AE" w14:paraId="743E14B2" w14:textId="77777777" w:rsidTr="006259B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859C5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</w:p>
        </w:tc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891A4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menu_no_obj</w:t>
            </w:r>
            <w:proofErr w:type="spellEnd"/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80776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30D44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0A38D" w14:textId="77777777" w:rsidR="00C33528" w:rsidRPr="006C21AE" w:rsidRDefault="00C33528" w:rsidP="006259B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สถานะวัตถุดิบหมด</w:t>
            </w:r>
          </w:p>
        </w:tc>
        <w:tc>
          <w:tcPr>
            <w:tcW w:w="1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F1464" w14:textId="77777777" w:rsidR="00C33528" w:rsidRPr="006C21AE" w:rsidRDefault="00C33528" w:rsidP="006259B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2448E2A" w14:textId="0A2DD9FD" w:rsidR="00B43AB8" w:rsidRPr="006C21AE" w:rsidRDefault="00B43AB8" w:rsidP="004E09C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642B969" w14:textId="2ECA5474" w:rsidR="00C44E36" w:rsidRPr="006C21AE" w:rsidRDefault="00C44E36" w:rsidP="00C44E36">
      <w:pPr>
        <w:spacing w:before="240" w:after="0" w:line="240" w:lineRule="auto"/>
        <w:jc w:val="thaiDistribute"/>
        <w:rPr>
          <w:rFonts w:ascii="TH SarabunPSK" w:hAnsi="TH SarabunPSK" w:cs="TH SarabunPSK"/>
        </w:rPr>
      </w:pPr>
      <w:r w:rsidRPr="006C21AE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4.8 </w:t>
      </w:r>
      <w:r w:rsidRPr="006C21AE">
        <w:rPr>
          <w:rFonts w:ascii="TH SarabunPSK" w:hAnsi="TH SarabunPSK" w:cs="TH SarabunPSK"/>
          <w:sz w:val="32"/>
          <w:szCs w:val="32"/>
          <w:cs/>
        </w:rPr>
        <w:t>รายจ่าย</w:t>
      </w:r>
    </w:p>
    <w:p w14:paraId="38CFBE79" w14:textId="77777777" w:rsidR="00C44E36" w:rsidRPr="006C21AE" w:rsidRDefault="00C44E36" w:rsidP="00C44E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ชื่อตารา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ายจ่าย</w:t>
      </w:r>
    </w:p>
    <w:p w14:paraId="14CAECD2" w14:textId="77777777" w:rsidR="00C44E36" w:rsidRPr="006C21AE" w:rsidRDefault="00C44E36" w:rsidP="00C44E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หลัก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รหัสรายจ่าย(</w:t>
      </w:r>
      <w:proofErr w:type="spellStart"/>
      <w:r w:rsidRPr="006C21AE">
        <w:rPr>
          <w:rFonts w:ascii="TH SarabunPSK" w:hAnsi="TH SarabunPSK" w:cs="TH SarabunPSK"/>
          <w:sz w:val="32"/>
          <w:szCs w:val="32"/>
        </w:rPr>
        <w:t>epd_id</w:t>
      </w:r>
      <w:proofErr w:type="spellEnd"/>
      <w:r w:rsidRPr="006C21AE">
        <w:rPr>
          <w:rFonts w:ascii="TH SarabunPSK" w:hAnsi="TH SarabunPSK" w:cs="TH SarabunPSK"/>
          <w:sz w:val="32"/>
          <w:szCs w:val="32"/>
          <w:cs/>
        </w:rPr>
        <w:t>)</w:t>
      </w:r>
    </w:p>
    <w:p w14:paraId="47EBE4FE" w14:textId="77777777" w:rsidR="00C44E36" w:rsidRPr="006C21AE" w:rsidRDefault="00C44E36" w:rsidP="00C44E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ีย์รอง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p w14:paraId="3FBCC0A9" w14:textId="77777777" w:rsidR="00C44E36" w:rsidRPr="006C21AE" w:rsidRDefault="00C44E36" w:rsidP="00C44E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ยาวของกลุ่มระเบียน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795 อักขระ</w:t>
      </w:r>
    </w:p>
    <w:p w14:paraId="4737EBCF" w14:textId="77777777" w:rsidR="00C44E36" w:rsidRPr="006C21AE" w:rsidRDefault="00C44E36" w:rsidP="00C44E3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หน้าที่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เก็บรายละเอียดเกี่ยวกับวัตถุดิบ</w:t>
      </w:r>
    </w:p>
    <w:p w14:paraId="475E4AED" w14:textId="77777777" w:rsidR="00C44E36" w:rsidRPr="006C21AE" w:rsidRDefault="00C44E36" w:rsidP="00C44E36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  <w:cs/>
        </w:rPr>
        <w:t>ความสัมพันธ์</w:t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</w:r>
      <w:r w:rsidRPr="006C21AE">
        <w:rPr>
          <w:rFonts w:ascii="TH SarabunPSK" w:hAnsi="TH SarabunPSK" w:cs="TH SarabunPSK"/>
          <w:sz w:val="32"/>
          <w:szCs w:val="32"/>
          <w:cs/>
        </w:rPr>
        <w:tab/>
        <w:t>: -</w:t>
      </w:r>
    </w:p>
    <w:tbl>
      <w:tblPr>
        <w:tblStyle w:val="a4"/>
        <w:tblW w:w="8275" w:type="dxa"/>
        <w:tblInd w:w="0" w:type="dxa"/>
        <w:tblLook w:val="04A0" w:firstRow="1" w:lastRow="0" w:firstColumn="1" w:lastColumn="0" w:noHBand="0" w:noVBand="1"/>
      </w:tblPr>
      <w:tblGrid>
        <w:gridCol w:w="948"/>
        <w:gridCol w:w="2109"/>
        <w:gridCol w:w="1085"/>
        <w:gridCol w:w="1115"/>
        <w:gridCol w:w="1430"/>
        <w:gridCol w:w="1588"/>
      </w:tblGrid>
      <w:tr w:rsidR="00C44E36" w:rsidRPr="006C21AE" w14:paraId="575E48D1" w14:textId="77777777" w:rsidTr="0047408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D4110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5C9EC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ฟิ</w:t>
            </w:r>
            <w:proofErr w:type="spellEnd"/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ลด์</w:t>
            </w:r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024AC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8BAE53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วามกว้าง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BB02B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9251F1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</w:tr>
      <w:tr w:rsidR="00C44E36" w:rsidRPr="006C21AE" w14:paraId="63671BCC" w14:textId="77777777" w:rsidTr="0047408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C5197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2FB9F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epd_id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C06EF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2E88D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02817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จ่าย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EBD0B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Primary Key</w:t>
            </w:r>
          </w:p>
        </w:tc>
      </w:tr>
      <w:tr w:rsidR="00C44E36" w:rsidRPr="006C21AE" w14:paraId="03590858" w14:textId="77777777" w:rsidTr="0047408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241EC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7A1EC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epd_subject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BB47F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85D34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C7168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รายการที่จ่าย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74A45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C44E36" w:rsidRPr="006C21AE" w14:paraId="61721447" w14:textId="77777777" w:rsidTr="0047408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1D231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95A73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epd_pric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FAD8B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17714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1FBFA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งิน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C8B20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C44E36" w:rsidRPr="006C21AE" w14:paraId="0D77B405" w14:textId="77777777" w:rsidTr="0047408B"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0D6D6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EB0ED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C21AE">
              <w:rPr>
                <w:rFonts w:ascii="TH SarabunPSK" w:hAnsi="TH SarabunPSK" w:cs="TH SarabunPSK"/>
                <w:sz w:val="32"/>
                <w:szCs w:val="32"/>
              </w:rPr>
              <w:t>epd_date</w:t>
            </w:r>
            <w:proofErr w:type="spellEnd"/>
          </w:p>
        </w:tc>
        <w:tc>
          <w:tcPr>
            <w:tcW w:w="1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63E34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D1D04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</w:rPr>
              <w:t>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F1146" w14:textId="77777777" w:rsidR="00C44E36" w:rsidRPr="006C21AE" w:rsidRDefault="00C44E36" w:rsidP="0047408B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C21AE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จ่าย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676C8" w14:textId="77777777" w:rsidR="00C44E36" w:rsidRPr="006C21AE" w:rsidRDefault="00C44E36" w:rsidP="0047408B">
            <w:pPr>
              <w:spacing w:after="0"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107F93" w14:textId="3FFAFAE0" w:rsidR="007938ED" w:rsidRPr="006C21AE" w:rsidRDefault="00B43AB8" w:rsidP="00B43AB8">
      <w:pPr>
        <w:tabs>
          <w:tab w:val="left" w:pos="1959"/>
        </w:tabs>
        <w:rPr>
          <w:rFonts w:ascii="TH SarabunPSK" w:hAnsi="TH SarabunPSK" w:cs="TH SarabunPSK"/>
          <w:sz w:val="32"/>
          <w:szCs w:val="32"/>
        </w:rPr>
      </w:pPr>
      <w:r w:rsidRPr="006C21AE">
        <w:rPr>
          <w:rFonts w:ascii="TH SarabunPSK" w:hAnsi="TH SarabunPSK" w:cs="TH SarabunPSK"/>
          <w:sz w:val="32"/>
          <w:szCs w:val="32"/>
        </w:rPr>
        <w:tab/>
      </w:r>
    </w:p>
    <w:sectPr w:rsidR="007938ED" w:rsidRPr="006C21AE" w:rsidSect="000B10CA">
      <w:headerReference w:type="first" r:id="rId25"/>
      <w:pgSz w:w="11906" w:h="16838"/>
      <w:pgMar w:top="2160" w:right="1440" w:bottom="1440" w:left="2160" w:header="1440" w:footer="706" w:gutter="0"/>
      <w:pgNumType w:start="38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1384C7" w14:textId="77777777" w:rsidR="00C528DB" w:rsidRDefault="00C528DB" w:rsidP="0002493B">
      <w:pPr>
        <w:spacing w:after="0" w:line="240" w:lineRule="auto"/>
      </w:pPr>
      <w:r>
        <w:separator/>
      </w:r>
    </w:p>
  </w:endnote>
  <w:endnote w:type="continuationSeparator" w:id="0">
    <w:p w14:paraId="5F4DEE16" w14:textId="77777777" w:rsidR="00C528DB" w:rsidRDefault="00C528DB" w:rsidP="000249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New-Bold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D93975" w14:textId="77777777" w:rsidR="00C528DB" w:rsidRDefault="00C528DB" w:rsidP="0002493B">
      <w:pPr>
        <w:spacing w:after="0" w:line="240" w:lineRule="auto"/>
      </w:pPr>
      <w:r>
        <w:separator/>
      </w:r>
    </w:p>
  </w:footnote>
  <w:footnote w:type="continuationSeparator" w:id="0">
    <w:p w14:paraId="15082289" w14:textId="77777777" w:rsidR="00C528DB" w:rsidRDefault="00C528DB" w:rsidP="000249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H SarabunPSK" w:hAnsi="TH SarabunPSK" w:cs="TH SarabunPSK"/>
        <w:sz w:val="32"/>
        <w:szCs w:val="32"/>
      </w:rPr>
      <w:id w:val="1926302484"/>
      <w:docPartObj>
        <w:docPartGallery w:val="Page Numbers (Top of Page)"/>
        <w:docPartUnique/>
      </w:docPartObj>
    </w:sdtPr>
    <w:sdtEndPr/>
    <w:sdtContent>
      <w:p w14:paraId="17C27A61" w14:textId="77777777" w:rsidR="006259BB" w:rsidRPr="00114C36" w:rsidRDefault="006259BB">
        <w:pPr>
          <w:pStyle w:val="a5"/>
          <w:jc w:val="right"/>
          <w:rPr>
            <w:rFonts w:ascii="TH SarabunPSK" w:hAnsi="TH SarabunPSK" w:cs="TH SarabunPSK"/>
            <w:sz w:val="32"/>
            <w:szCs w:val="32"/>
          </w:rPr>
        </w:pPr>
        <w:r w:rsidRPr="00114C36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114C36">
          <w:rPr>
            <w:rFonts w:ascii="TH SarabunPSK" w:hAnsi="TH SarabunPSK" w:cs="TH SarabunPSK"/>
            <w:sz w:val="32"/>
            <w:szCs w:val="32"/>
          </w:rPr>
          <w:instrText>PAGE   \</w:instrText>
        </w:r>
        <w:r w:rsidRPr="00114C36">
          <w:rPr>
            <w:rFonts w:ascii="TH SarabunPSK" w:hAnsi="TH SarabunPSK" w:cs="TH SarabunPSK"/>
            <w:sz w:val="32"/>
            <w:szCs w:val="32"/>
            <w:cs/>
          </w:rPr>
          <w:instrText xml:space="preserve">* </w:instrText>
        </w:r>
        <w:r w:rsidRPr="00114C36">
          <w:rPr>
            <w:rFonts w:ascii="TH SarabunPSK" w:hAnsi="TH SarabunPSK" w:cs="TH SarabunPSK"/>
            <w:sz w:val="32"/>
            <w:szCs w:val="32"/>
          </w:rPr>
          <w:instrText>MERGEFORMAT</w:instrText>
        </w:r>
        <w:r w:rsidRPr="00114C36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114C36">
          <w:rPr>
            <w:rFonts w:ascii="TH SarabunPSK" w:hAnsi="TH SarabunPSK" w:cs="TH SarabunPSK"/>
            <w:noProof/>
            <w:sz w:val="32"/>
            <w:szCs w:val="32"/>
            <w:lang w:val="th-TH"/>
          </w:rPr>
          <w:t>26</w:t>
        </w:r>
        <w:r w:rsidRPr="00114C36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14:paraId="1ADDA139" w14:textId="77777777" w:rsidR="006259BB" w:rsidRPr="00114C36" w:rsidRDefault="006259BB">
    <w:pPr>
      <w:pStyle w:val="a5"/>
      <w:rPr>
        <w:rFonts w:ascii="TH SarabunPSK" w:hAnsi="TH SarabunPSK" w:cs="TH SarabunPSK"/>
        <w:sz w:val="32"/>
        <w:szCs w:val="3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H SarabunPSK" w:hAnsi="TH SarabunPSK" w:cs="TH SarabunPSK"/>
        <w:sz w:val="32"/>
        <w:szCs w:val="32"/>
      </w:rPr>
      <w:id w:val="1822540956"/>
      <w:docPartObj>
        <w:docPartGallery w:val="Page Numbers (Top of Page)"/>
        <w:docPartUnique/>
      </w:docPartObj>
    </w:sdtPr>
    <w:sdtEndPr/>
    <w:sdtContent>
      <w:p w14:paraId="247C9E8D" w14:textId="1137A7DA" w:rsidR="006259BB" w:rsidRPr="00114C36" w:rsidRDefault="006259BB" w:rsidP="00114C36">
        <w:pPr>
          <w:pStyle w:val="a5"/>
          <w:jc w:val="right"/>
          <w:rPr>
            <w:rFonts w:ascii="TH SarabunPSK" w:hAnsi="TH SarabunPSK" w:cs="TH SarabunPSK"/>
            <w:sz w:val="32"/>
            <w:szCs w:val="32"/>
          </w:rPr>
        </w:pPr>
        <w:r w:rsidRPr="00114C36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114C36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114C36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114C36">
          <w:rPr>
            <w:rFonts w:ascii="TH SarabunPSK" w:hAnsi="TH SarabunPSK" w:cs="TH SarabunPSK"/>
            <w:sz w:val="32"/>
            <w:szCs w:val="32"/>
            <w:lang w:val="th-TH"/>
          </w:rPr>
          <w:t>2</w:t>
        </w:r>
        <w:r w:rsidRPr="00114C36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B3717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50BB5DF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641B"/>
    <w:rsid w:val="00002B26"/>
    <w:rsid w:val="000152B8"/>
    <w:rsid w:val="0002493B"/>
    <w:rsid w:val="00053DC9"/>
    <w:rsid w:val="00054866"/>
    <w:rsid w:val="00066CB7"/>
    <w:rsid w:val="00096E34"/>
    <w:rsid w:val="000A0CFA"/>
    <w:rsid w:val="000A5971"/>
    <w:rsid w:val="000B10CA"/>
    <w:rsid w:val="000B6A28"/>
    <w:rsid w:val="00107656"/>
    <w:rsid w:val="00114C36"/>
    <w:rsid w:val="001155D6"/>
    <w:rsid w:val="0011641B"/>
    <w:rsid w:val="0012695D"/>
    <w:rsid w:val="00126AF4"/>
    <w:rsid w:val="00145025"/>
    <w:rsid w:val="00153432"/>
    <w:rsid w:val="00155028"/>
    <w:rsid w:val="00172589"/>
    <w:rsid w:val="00182CED"/>
    <w:rsid w:val="00194DD5"/>
    <w:rsid w:val="001A2BD6"/>
    <w:rsid w:val="001B37EB"/>
    <w:rsid w:val="001C006A"/>
    <w:rsid w:val="001C0403"/>
    <w:rsid w:val="001D0854"/>
    <w:rsid w:val="001D583A"/>
    <w:rsid w:val="001E7D60"/>
    <w:rsid w:val="001F405E"/>
    <w:rsid w:val="001F5F2A"/>
    <w:rsid w:val="001F6AA8"/>
    <w:rsid w:val="00203FEB"/>
    <w:rsid w:val="00210517"/>
    <w:rsid w:val="00222E33"/>
    <w:rsid w:val="002243D6"/>
    <w:rsid w:val="00224D56"/>
    <w:rsid w:val="0023133E"/>
    <w:rsid w:val="00246DDB"/>
    <w:rsid w:val="00247BE5"/>
    <w:rsid w:val="002719EE"/>
    <w:rsid w:val="00280B58"/>
    <w:rsid w:val="00286E05"/>
    <w:rsid w:val="002907DA"/>
    <w:rsid w:val="00291226"/>
    <w:rsid w:val="002C167B"/>
    <w:rsid w:val="002E0224"/>
    <w:rsid w:val="002E32C5"/>
    <w:rsid w:val="002E5E19"/>
    <w:rsid w:val="002F7797"/>
    <w:rsid w:val="00307848"/>
    <w:rsid w:val="00316D39"/>
    <w:rsid w:val="0032581E"/>
    <w:rsid w:val="003313D9"/>
    <w:rsid w:val="00344048"/>
    <w:rsid w:val="00346281"/>
    <w:rsid w:val="00346864"/>
    <w:rsid w:val="00367AD9"/>
    <w:rsid w:val="00375276"/>
    <w:rsid w:val="00383B4F"/>
    <w:rsid w:val="00397216"/>
    <w:rsid w:val="003A2016"/>
    <w:rsid w:val="003D086A"/>
    <w:rsid w:val="003D155D"/>
    <w:rsid w:val="003D6D33"/>
    <w:rsid w:val="003E05E4"/>
    <w:rsid w:val="003E2F88"/>
    <w:rsid w:val="003E3447"/>
    <w:rsid w:val="003F07CB"/>
    <w:rsid w:val="004005F6"/>
    <w:rsid w:val="00413F4E"/>
    <w:rsid w:val="004308ED"/>
    <w:rsid w:val="004408D0"/>
    <w:rsid w:val="004466C2"/>
    <w:rsid w:val="0047408B"/>
    <w:rsid w:val="00476E5F"/>
    <w:rsid w:val="00481617"/>
    <w:rsid w:val="00486397"/>
    <w:rsid w:val="004B0438"/>
    <w:rsid w:val="004B39B6"/>
    <w:rsid w:val="004B63E2"/>
    <w:rsid w:val="004C0102"/>
    <w:rsid w:val="004C79F2"/>
    <w:rsid w:val="004E09C2"/>
    <w:rsid w:val="004E10C4"/>
    <w:rsid w:val="004E7FDC"/>
    <w:rsid w:val="004F3B30"/>
    <w:rsid w:val="0051057B"/>
    <w:rsid w:val="00513C8B"/>
    <w:rsid w:val="00534163"/>
    <w:rsid w:val="0054460A"/>
    <w:rsid w:val="00557095"/>
    <w:rsid w:val="00560C6F"/>
    <w:rsid w:val="0059039D"/>
    <w:rsid w:val="00594F09"/>
    <w:rsid w:val="005C5391"/>
    <w:rsid w:val="005E4308"/>
    <w:rsid w:val="005F41E0"/>
    <w:rsid w:val="00600E1B"/>
    <w:rsid w:val="00601EF6"/>
    <w:rsid w:val="00605AE1"/>
    <w:rsid w:val="00621584"/>
    <w:rsid w:val="006259BB"/>
    <w:rsid w:val="00626B91"/>
    <w:rsid w:val="00635877"/>
    <w:rsid w:val="00644121"/>
    <w:rsid w:val="00647DC4"/>
    <w:rsid w:val="006570F5"/>
    <w:rsid w:val="00673295"/>
    <w:rsid w:val="0067339D"/>
    <w:rsid w:val="00680400"/>
    <w:rsid w:val="00683EE3"/>
    <w:rsid w:val="00694C93"/>
    <w:rsid w:val="006A49A0"/>
    <w:rsid w:val="006A6614"/>
    <w:rsid w:val="006C21AE"/>
    <w:rsid w:val="006F59DC"/>
    <w:rsid w:val="006F64C2"/>
    <w:rsid w:val="006F7E54"/>
    <w:rsid w:val="00710BC2"/>
    <w:rsid w:val="00720B7C"/>
    <w:rsid w:val="007216C5"/>
    <w:rsid w:val="0072396A"/>
    <w:rsid w:val="007267C7"/>
    <w:rsid w:val="00745351"/>
    <w:rsid w:val="00760239"/>
    <w:rsid w:val="0077126D"/>
    <w:rsid w:val="00786430"/>
    <w:rsid w:val="007938ED"/>
    <w:rsid w:val="007A5B92"/>
    <w:rsid w:val="007B1050"/>
    <w:rsid w:val="007B24B5"/>
    <w:rsid w:val="007C1166"/>
    <w:rsid w:val="007C6FEE"/>
    <w:rsid w:val="007E71BD"/>
    <w:rsid w:val="007F373E"/>
    <w:rsid w:val="00814B40"/>
    <w:rsid w:val="008150B6"/>
    <w:rsid w:val="00846698"/>
    <w:rsid w:val="00855EEA"/>
    <w:rsid w:val="0086394F"/>
    <w:rsid w:val="008B2ACD"/>
    <w:rsid w:val="008C3722"/>
    <w:rsid w:val="008E01CA"/>
    <w:rsid w:val="008E2CF2"/>
    <w:rsid w:val="00900384"/>
    <w:rsid w:val="0090779C"/>
    <w:rsid w:val="00913AC9"/>
    <w:rsid w:val="00931F7C"/>
    <w:rsid w:val="00942C37"/>
    <w:rsid w:val="00942E16"/>
    <w:rsid w:val="00943335"/>
    <w:rsid w:val="00946EC2"/>
    <w:rsid w:val="0095292A"/>
    <w:rsid w:val="009565A8"/>
    <w:rsid w:val="00960946"/>
    <w:rsid w:val="009746C5"/>
    <w:rsid w:val="009812A9"/>
    <w:rsid w:val="009819F6"/>
    <w:rsid w:val="0099181F"/>
    <w:rsid w:val="0099401A"/>
    <w:rsid w:val="00997D25"/>
    <w:rsid w:val="009A171B"/>
    <w:rsid w:val="009A6BCC"/>
    <w:rsid w:val="009B2E8D"/>
    <w:rsid w:val="009B76BD"/>
    <w:rsid w:val="009D35B7"/>
    <w:rsid w:val="009E7E32"/>
    <w:rsid w:val="009F3978"/>
    <w:rsid w:val="00A21E9D"/>
    <w:rsid w:val="00A244E3"/>
    <w:rsid w:val="00A30E53"/>
    <w:rsid w:val="00A3393C"/>
    <w:rsid w:val="00A42967"/>
    <w:rsid w:val="00A46CEF"/>
    <w:rsid w:val="00A54F3F"/>
    <w:rsid w:val="00A8549A"/>
    <w:rsid w:val="00A90862"/>
    <w:rsid w:val="00A90E46"/>
    <w:rsid w:val="00AA4749"/>
    <w:rsid w:val="00AB7747"/>
    <w:rsid w:val="00AC4B25"/>
    <w:rsid w:val="00AC7E19"/>
    <w:rsid w:val="00AC7F7D"/>
    <w:rsid w:val="00B12BC8"/>
    <w:rsid w:val="00B27518"/>
    <w:rsid w:val="00B371EF"/>
    <w:rsid w:val="00B42526"/>
    <w:rsid w:val="00B43AB8"/>
    <w:rsid w:val="00B50287"/>
    <w:rsid w:val="00B525CB"/>
    <w:rsid w:val="00B61BB3"/>
    <w:rsid w:val="00B66C1C"/>
    <w:rsid w:val="00B7448C"/>
    <w:rsid w:val="00B761C8"/>
    <w:rsid w:val="00B94023"/>
    <w:rsid w:val="00BA0158"/>
    <w:rsid w:val="00BB5BB1"/>
    <w:rsid w:val="00BC6792"/>
    <w:rsid w:val="00BD2EA1"/>
    <w:rsid w:val="00BF5180"/>
    <w:rsid w:val="00BF58EB"/>
    <w:rsid w:val="00C26B20"/>
    <w:rsid w:val="00C31578"/>
    <w:rsid w:val="00C31695"/>
    <w:rsid w:val="00C33528"/>
    <w:rsid w:val="00C44E36"/>
    <w:rsid w:val="00C528DB"/>
    <w:rsid w:val="00C717A7"/>
    <w:rsid w:val="00C77567"/>
    <w:rsid w:val="00C83B48"/>
    <w:rsid w:val="00C91BBC"/>
    <w:rsid w:val="00C97BF2"/>
    <w:rsid w:val="00CA771D"/>
    <w:rsid w:val="00CB7743"/>
    <w:rsid w:val="00CC2203"/>
    <w:rsid w:val="00CC301C"/>
    <w:rsid w:val="00CC454F"/>
    <w:rsid w:val="00CE00AB"/>
    <w:rsid w:val="00CE14E2"/>
    <w:rsid w:val="00CF20CD"/>
    <w:rsid w:val="00CF3EC0"/>
    <w:rsid w:val="00D00913"/>
    <w:rsid w:val="00D10C18"/>
    <w:rsid w:val="00D14441"/>
    <w:rsid w:val="00D208A9"/>
    <w:rsid w:val="00D21C66"/>
    <w:rsid w:val="00D21DAE"/>
    <w:rsid w:val="00D26452"/>
    <w:rsid w:val="00D342DA"/>
    <w:rsid w:val="00D417C4"/>
    <w:rsid w:val="00D430BE"/>
    <w:rsid w:val="00D55A95"/>
    <w:rsid w:val="00D576D1"/>
    <w:rsid w:val="00D8224F"/>
    <w:rsid w:val="00D84444"/>
    <w:rsid w:val="00D90FD0"/>
    <w:rsid w:val="00D95834"/>
    <w:rsid w:val="00DA5DFA"/>
    <w:rsid w:val="00DC49FD"/>
    <w:rsid w:val="00DD01C5"/>
    <w:rsid w:val="00DE0456"/>
    <w:rsid w:val="00DE0C7C"/>
    <w:rsid w:val="00DF3533"/>
    <w:rsid w:val="00DF5B1E"/>
    <w:rsid w:val="00E01653"/>
    <w:rsid w:val="00E05C8E"/>
    <w:rsid w:val="00E10BB9"/>
    <w:rsid w:val="00E12EFA"/>
    <w:rsid w:val="00E144C8"/>
    <w:rsid w:val="00E22B0D"/>
    <w:rsid w:val="00E22C1B"/>
    <w:rsid w:val="00E269A6"/>
    <w:rsid w:val="00E322D5"/>
    <w:rsid w:val="00E334A2"/>
    <w:rsid w:val="00E370F9"/>
    <w:rsid w:val="00E40EA8"/>
    <w:rsid w:val="00E43B0D"/>
    <w:rsid w:val="00E60D19"/>
    <w:rsid w:val="00E67E4F"/>
    <w:rsid w:val="00E752D5"/>
    <w:rsid w:val="00E77465"/>
    <w:rsid w:val="00E80078"/>
    <w:rsid w:val="00E91C04"/>
    <w:rsid w:val="00E91E2D"/>
    <w:rsid w:val="00E94D27"/>
    <w:rsid w:val="00E960F7"/>
    <w:rsid w:val="00EA0955"/>
    <w:rsid w:val="00EE2CFA"/>
    <w:rsid w:val="00F15F95"/>
    <w:rsid w:val="00F20AD8"/>
    <w:rsid w:val="00F224B5"/>
    <w:rsid w:val="00F35687"/>
    <w:rsid w:val="00F47A65"/>
    <w:rsid w:val="00F52098"/>
    <w:rsid w:val="00F63155"/>
    <w:rsid w:val="00F63A3A"/>
    <w:rsid w:val="00F7661F"/>
    <w:rsid w:val="00F8695E"/>
    <w:rsid w:val="00F918F6"/>
    <w:rsid w:val="00FA4FA3"/>
    <w:rsid w:val="00FD01D0"/>
    <w:rsid w:val="00FE3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166EB9"/>
  <w15:chartTrackingRefBased/>
  <w15:docId w15:val="{4CEEAA39-2155-47D0-B5D8-51C4E44A2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1641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1641B"/>
    <w:pPr>
      <w:spacing w:after="0" w:line="240" w:lineRule="auto"/>
    </w:pPr>
    <w:rPr>
      <w:rFonts w:ascii="Calibri" w:eastAsia="Calibri" w:hAnsi="Calibri" w:cs="Cordia New"/>
    </w:rPr>
  </w:style>
  <w:style w:type="table" w:styleId="a4">
    <w:name w:val="Table Grid"/>
    <w:basedOn w:val="a1"/>
    <w:uiPriority w:val="59"/>
    <w:rsid w:val="0062158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2493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02493B"/>
  </w:style>
  <w:style w:type="paragraph" w:styleId="a7">
    <w:name w:val="footer"/>
    <w:basedOn w:val="a"/>
    <w:link w:val="a8"/>
    <w:uiPriority w:val="99"/>
    <w:unhideWhenUsed/>
    <w:rsid w:val="0002493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02493B"/>
  </w:style>
  <w:style w:type="paragraph" w:styleId="a9">
    <w:name w:val="Balloon Text"/>
    <w:basedOn w:val="a"/>
    <w:link w:val="aa"/>
    <w:uiPriority w:val="99"/>
    <w:semiHidden/>
    <w:unhideWhenUsed/>
    <w:rsid w:val="002719EE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a">
    <w:name w:val="ข้อความบอลลูน อักขระ"/>
    <w:basedOn w:val="a0"/>
    <w:link w:val="a9"/>
    <w:uiPriority w:val="99"/>
    <w:semiHidden/>
    <w:rsid w:val="002719EE"/>
    <w:rPr>
      <w:rFonts w:ascii="Leelawadee" w:hAnsi="Leelawadee" w:cs="Angsana New"/>
      <w:sz w:val="18"/>
      <w:szCs w:val="22"/>
    </w:rPr>
  </w:style>
  <w:style w:type="paragraph" w:styleId="ab">
    <w:name w:val="List Paragraph"/>
    <w:basedOn w:val="a"/>
    <w:uiPriority w:val="34"/>
    <w:qFormat/>
    <w:rsid w:val="007F373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2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1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ED52D2-1DBC-4451-AAC3-3AE5177C2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2</Pages>
  <Words>1528</Words>
  <Characters>8716</Characters>
  <Application>Microsoft Office Word</Application>
  <DocSecurity>0</DocSecurity>
  <Lines>72</Lines>
  <Paragraphs>2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aopis soowae</dc:creator>
  <cp:keywords/>
  <dc:description/>
  <cp:lastModifiedBy>masaopis soowae</cp:lastModifiedBy>
  <cp:revision>12</cp:revision>
  <cp:lastPrinted>2018-06-12T23:46:00Z</cp:lastPrinted>
  <dcterms:created xsi:type="dcterms:W3CDTF">2018-06-12T23:45:00Z</dcterms:created>
  <dcterms:modified xsi:type="dcterms:W3CDTF">2018-06-19T03:10:00Z</dcterms:modified>
</cp:coreProperties>
</file>